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Lato" w:hAnsi="Lato"/>
        </w:rPr>
        <w:id w:val="-481156717"/>
        <w:docPartObj>
          <w:docPartGallery w:val="Cover Pages"/>
          <w:docPartUnique/>
        </w:docPartObj>
      </w:sdtPr>
      <w:sdtEndPr>
        <w:rPr>
          <w:lang w:eastAsia="pl-PL"/>
        </w:rPr>
      </w:sdtEndPr>
      <w:sdtContent>
        <w:p w:rsidR="00193B28" w:rsidRPr="000151CC" w:rsidRDefault="00193B28">
          <w:pPr>
            <w:rPr>
              <w:rFonts w:ascii="Lato" w:hAnsi="Lato"/>
            </w:rPr>
          </w:pPr>
          <w:r w:rsidRPr="000151CC">
            <w:rPr>
              <w:rFonts w:ascii="Lato" w:hAnsi="Lato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upa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Prostokąt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Prostokąt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sz w:val="32"/>
                                      <w:szCs w:val="32"/>
                                    </w:rPr>
                                    <w:alias w:val="Autor"/>
                                    <w:tag w:val=""/>
                                    <w:id w:val="149098440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A44F87" w:rsidRPr="002E4812" w:rsidRDefault="00A44F87">
                                      <w:pPr>
                                        <w:pStyle w:val="Bezodstpw"/>
                                        <w:rPr>
                                          <w:sz w:val="32"/>
                                          <w:szCs w:val="32"/>
                                        </w:rPr>
                                      </w:pPr>
                                      <w:r w:rsidRPr="002E4812">
                                        <w:rPr>
                                          <w:sz w:val="32"/>
                                          <w:szCs w:val="32"/>
                                        </w:rPr>
                                        <w:t>Połatyńska Anna</w:t>
                                      </w:r>
                                    </w:p>
                                  </w:sdtContent>
                                </w:sdt>
                                <w:p w:rsidR="00A44F87" w:rsidRDefault="00A44F87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 w:cs="Arial"/>
                                        <w:b/>
                                        <w:sz w:val="16"/>
                                        <w:szCs w:val="16"/>
                                        <w:lang w:val="en-US"/>
                                      </w:rPr>
                                      <w:alias w:val="Firma"/>
                                      <w:tag w:val=""/>
                                      <w:id w:val="131060028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2E4812">
                                        <w:rPr>
                                          <w:rFonts w:ascii="Lato" w:hAnsi="Lato" w:cs="Arial"/>
                                          <w:b/>
                                          <w:sz w:val="16"/>
                                          <w:szCs w:val="16"/>
                                          <w:lang w:val="en-US"/>
                                        </w:rPr>
                                        <w:t>Zakład Metrologi Interdyscyplinarnej, Pracownia Wsparcia Metrologii</w:t>
                                      </w:r>
                                    </w:sdtContent>
                                  </w:sdt>
                                  <w:r w:rsidRPr="002E4812">
                                    <w:rPr>
                                      <w:caps/>
                                    </w:rPr>
                                    <w:t xml:space="preserve">  |</w:t>
                                  </w:r>
                                </w:p>
                                <w:p w:rsidR="00A44F87" w:rsidRDefault="00A44F87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Główny Urząd Miar</w:t>
                                  </w:r>
                                </w:p>
                                <w:p w:rsidR="00A44F87" w:rsidRDefault="00A44F87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Warszawa </w:t>
                                  </w:r>
                                </w:p>
                                <w:p w:rsidR="00A44F87" w:rsidRPr="002E4812" w:rsidRDefault="00A44F87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luty 2019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Pole tekstowe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Lato" w:eastAsia="Times New Roman" w:hAnsi="Lato"/>
                                      <w:spacing w:val="5"/>
                                      <w:sz w:val="72"/>
                                      <w:szCs w:val="47"/>
                                      <w:lang w:eastAsia="zh-CN" w:bidi="hi-IN"/>
                                    </w:rPr>
                                    <w:alias w:val="Tytuł"/>
                                    <w:tag w:val=""/>
                                    <w:id w:val="-41901669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A44F87" w:rsidRDefault="00A44F87">
                                      <w:pPr>
                                        <w:pStyle w:val="Bezodstpw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eastAsia="Times New Roman" w:hAnsi="Lato"/>
                                          <w:spacing w:val="5"/>
                                          <w:sz w:val="72"/>
                                          <w:szCs w:val="47"/>
                                          <w:lang w:eastAsia="zh-CN" w:bidi="hi-IN"/>
                                        </w:rPr>
                                        <w:t>Program RemaGUM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alias w:val="Podtytuł"/>
                                    <w:tag w:val=""/>
                                    <w:id w:val="208787697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A44F87" w:rsidRDefault="00A44F87">
                                      <w:pPr>
                                        <w:pStyle w:val="Bezodstpw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hAnsi="Lato"/>
                                          <w:sz w:val="36"/>
                                          <w:szCs w:val="36"/>
                                        </w:rPr>
                                        <w:t>Opis rozwiązan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a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">
                    <v:rect id="Prostokąt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Prostokąt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sz w:val="32"/>
                                <w:szCs w:val="32"/>
                              </w:rPr>
                              <w:alias w:val="Autor"/>
                              <w:tag w:val=""/>
                              <w:id w:val="149098440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A44F87" w:rsidRPr="002E4812" w:rsidRDefault="00A44F87">
                                <w:pPr>
                                  <w:pStyle w:val="Bezodstpw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2E4812">
                                  <w:rPr>
                                    <w:sz w:val="32"/>
                                    <w:szCs w:val="32"/>
                                  </w:rPr>
                                  <w:t>Połatyńska Anna</w:t>
                                </w:r>
                              </w:p>
                            </w:sdtContent>
                          </w:sdt>
                          <w:p w:rsidR="00A44F87" w:rsidRDefault="00A44F87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sdt>
                              <w:sdtPr>
                                <w:rPr>
                                  <w:rFonts w:ascii="Lato" w:hAnsi="Lato" w:cs="Arial"/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alias w:val="Firma"/>
                                <w:tag w:val=""/>
                                <w:id w:val="131060028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2E4812">
                                  <w:rPr>
                                    <w:rFonts w:ascii="Lato" w:hAnsi="Lato" w:cs="Arial"/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Zakład Metrologi Interdyscyplinarnej, Pracownia Wsparcia Metrologii</w:t>
                                </w:r>
                              </w:sdtContent>
                            </w:sdt>
                            <w:r w:rsidRPr="002E4812">
                              <w:rPr>
                                <w:caps/>
                              </w:rPr>
                              <w:t xml:space="preserve">  |</w:t>
                            </w:r>
                          </w:p>
                          <w:p w:rsidR="00A44F87" w:rsidRDefault="00A44F87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Główny Urząd Miar</w:t>
                            </w:r>
                          </w:p>
                          <w:p w:rsidR="00A44F87" w:rsidRDefault="00A44F87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Warszawa </w:t>
                            </w:r>
                          </w:p>
                          <w:p w:rsidR="00A44F87" w:rsidRPr="002E4812" w:rsidRDefault="00A44F87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luty 2019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Lato" w:eastAsia="Times New Roman" w:hAnsi="Lato"/>
                                <w:spacing w:val="5"/>
                                <w:sz w:val="72"/>
                                <w:szCs w:val="47"/>
                                <w:lang w:eastAsia="zh-CN" w:bidi="hi-IN"/>
                              </w:rPr>
                              <w:alias w:val="Tytuł"/>
                              <w:tag w:val=""/>
                              <w:id w:val="-41901669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A44F87" w:rsidRDefault="00A44F87">
                                <w:pPr>
                                  <w:pStyle w:val="Bezodstpw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2E4812">
                                  <w:rPr>
                                    <w:rFonts w:ascii="Lato" w:eastAsia="Times New Roman" w:hAnsi="Lato"/>
                                    <w:spacing w:val="5"/>
                                    <w:sz w:val="72"/>
                                    <w:szCs w:val="47"/>
                                    <w:lang w:eastAsia="zh-CN" w:bidi="hi-IN"/>
                                  </w:rPr>
                                  <w:t>Program RemaGUM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alias w:val="Podtytuł"/>
                              <w:tag w:val=""/>
                              <w:id w:val="208787697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A44F87" w:rsidRDefault="00A44F87">
                                <w:pPr>
                                  <w:pStyle w:val="Bezodstpw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 w:rsidRPr="002E4812">
                                  <w:rPr>
                                    <w:rFonts w:ascii="Lato" w:hAnsi="Lato"/>
                                    <w:sz w:val="36"/>
                                    <w:szCs w:val="36"/>
                                  </w:rPr>
                                  <w:t>Opis rozwiązan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93B28" w:rsidRPr="000151CC" w:rsidRDefault="002E4812">
          <w:pPr>
            <w:rPr>
              <w:rFonts w:ascii="Lato" w:hAnsi="Lato"/>
              <w:lang w:eastAsia="pl-PL"/>
            </w:rPr>
          </w:pPr>
          <w:r w:rsidRPr="000151CC">
            <w:rPr>
              <w:rFonts w:ascii="Lato" w:hAnsi="Lato"/>
              <w:lang w:eastAsia="pl-PL"/>
            </w:rPr>
            <w:br w:type="page"/>
          </w:r>
        </w:p>
      </w:sdtContent>
    </w:sdt>
    <w:p w:rsidR="00193B28" w:rsidRPr="000151CC" w:rsidRDefault="00193B28" w:rsidP="00193B28">
      <w:pPr>
        <w:jc w:val="center"/>
        <w:rPr>
          <w:rFonts w:ascii="Lato" w:hAnsi="Lato"/>
        </w:rPr>
      </w:pPr>
    </w:p>
    <w:p w:rsidR="00193B28" w:rsidRPr="000151CC" w:rsidRDefault="00193B28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0" w:name="_Toc467664658"/>
      <w:bookmarkStart w:id="1" w:name="_Toc535488100"/>
      <w:r w:rsidRPr="000151CC">
        <w:rPr>
          <w:rFonts w:ascii="Lato" w:hAnsi="Lato"/>
          <w:color w:val="auto"/>
        </w:rPr>
        <w:t>Zapotrzebowanie</w:t>
      </w:r>
      <w:bookmarkEnd w:id="0"/>
      <w:bookmarkEnd w:id="1"/>
    </w:p>
    <w:p w:rsidR="00193B28" w:rsidRPr="000151CC" w:rsidRDefault="002E4812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Oprogramowanie n</w:t>
      </w:r>
      <w:r w:rsidR="00193B28" w:rsidRPr="000151CC">
        <w:rPr>
          <w:rFonts w:ascii="Lato" w:hAnsi="Lato"/>
        </w:rPr>
        <w:t xml:space="preserve">apisanie </w:t>
      </w:r>
      <w:r w:rsidRPr="000151CC">
        <w:rPr>
          <w:rFonts w:ascii="Lato" w:hAnsi="Lato"/>
        </w:rPr>
        <w:t>dla potrzeb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  <w:b/>
        </w:rPr>
        <w:t>Warsztatu Głównego Urzędu Miar.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>P</w:t>
      </w:r>
      <w:r w:rsidR="00193B28" w:rsidRPr="000151CC">
        <w:rPr>
          <w:rFonts w:ascii="Lato" w:hAnsi="Lato"/>
        </w:rPr>
        <w:t>rogram</w:t>
      </w:r>
      <w:r w:rsidRPr="000151CC">
        <w:rPr>
          <w:rFonts w:ascii="Lato" w:hAnsi="Lato"/>
        </w:rPr>
        <w:t xml:space="preserve"> ma umożliwić </w:t>
      </w:r>
      <w:r w:rsidR="00A2284F" w:rsidRPr="000151CC">
        <w:rPr>
          <w:rFonts w:ascii="Lato" w:hAnsi="Lato"/>
        </w:rPr>
        <w:t>zarządzanie warsztatem i magazynem materiałów i normaliów a tym samym ułatwić pracę osobie zarządzającej warsztatem i technikowi</w:t>
      </w:r>
      <w:r w:rsidR="00193B28" w:rsidRPr="000151CC">
        <w:rPr>
          <w:rFonts w:ascii="Lato" w:hAnsi="Lato"/>
        </w:rPr>
        <w:t>.</w:t>
      </w:r>
    </w:p>
    <w:p w:rsidR="000D522C" w:rsidRPr="000151CC" w:rsidRDefault="00C8297F" w:rsidP="00C8297F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" w:name="_Toc467664659"/>
      <w:bookmarkStart w:id="3" w:name="_Toc535488101"/>
      <w:r w:rsidRPr="000151CC">
        <w:rPr>
          <w:rFonts w:ascii="Lato" w:hAnsi="Lato"/>
          <w:color w:val="auto"/>
        </w:rPr>
        <w:t>Cel powstania</w:t>
      </w:r>
      <w:bookmarkEnd w:id="3"/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ewidencyjny maszyn i urządzeń w warsztacie GUM, oraz stanów magazynowych warsztatu. Stanowi on punkt wyjścia do stworzenia rozwiązań do zarządzania majątkiem poszczególnych  laboratoriów GUM.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Cel powstania</w:t>
      </w:r>
      <w:r w:rsidRPr="000151CC">
        <w:rPr>
          <w:rFonts w:ascii="Lato" w:hAnsi="Lato"/>
        </w:rPr>
        <w:t xml:space="preserve">: ułatwienie ewidencjonowania i monitorowania stanu technicznego oraz napraw maszyn w warsztacie, oraz bieżące śledzenie stanów magazynowych . 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składa się z dwóch modułów:</w:t>
      </w:r>
    </w:p>
    <w:p w:rsidR="00C8297F" w:rsidRPr="000151CC" w:rsidRDefault="00B22F40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 xml:space="preserve">1. </w:t>
      </w:r>
      <w:r w:rsidR="00C8297F" w:rsidRPr="000151CC">
        <w:rPr>
          <w:rFonts w:ascii="Lato" w:hAnsi="Lato"/>
          <w:b/>
        </w:rPr>
        <w:t>spis maszyn</w:t>
      </w:r>
      <w:r w:rsidRPr="000151CC">
        <w:rPr>
          <w:rFonts w:ascii="Lato" w:hAnsi="Lato"/>
          <w:b/>
        </w:rPr>
        <w:t xml:space="preserve"> -</w:t>
      </w:r>
      <w:r w:rsidR="00C8297F" w:rsidRPr="000151CC">
        <w:rPr>
          <w:rFonts w:ascii="Lato" w:hAnsi="Lato"/>
        </w:rPr>
        <w:t xml:space="preserve"> poprzez bieżącą aktualizację np.: operatora maszyny, osoby zarządzającej, pomieszczenia, dodawanie nowego sprzętu i usuwania zużytego oraz monitorowania stanu technicznego i planu napraw i czasu wyłączenia z eksploatacji poszczególnych maszyn.</w:t>
      </w:r>
    </w:p>
    <w:p w:rsidR="00C8297F" w:rsidRPr="000151CC" w:rsidRDefault="00B22F40" w:rsidP="00B22F40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2. s</w:t>
      </w:r>
      <w:r w:rsidR="00C8297F" w:rsidRPr="000151CC">
        <w:rPr>
          <w:rFonts w:ascii="Lato" w:hAnsi="Lato"/>
          <w:b/>
        </w:rPr>
        <w:t>pis magazynow</w:t>
      </w:r>
      <w:r w:rsidRPr="000151CC">
        <w:rPr>
          <w:rFonts w:ascii="Lato" w:hAnsi="Lato"/>
          <w:b/>
        </w:rPr>
        <w:t>y</w:t>
      </w:r>
      <w:r w:rsidR="00C8297F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 xml:space="preserve">- </w:t>
      </w:r>
      <w:r w:rsidR="00C8297F" w:rsidRPr="000151CC">
        <w:rPr>
          <w:rFonts w:ascii="Lato" w:hAnsi="Lato"/>
        </w:rPr>
        <w:t xml:space="preserve">poprzez  aktualizację, bieżącego śledzenia dostępnych ilości poszczególnych produktów, ich bieżącego zużycia, ilości odpadów itp., jak również informować o konieczności dokonania zakupów w przypadku przekroczenia stanu minimalnego. Spisy magazynowe powinny zawierać również stany magazynowe: wszelkich potrzebnych narzędzi </w:t>
      </w:r>
      <w:r w:rsidR="00C8297F" w:rsidRPr="000151CC">
        <w:rPr>
          <w:rFonts w:ascii="Lato" w:hAnsi="Lato"/>
        </w:rPr>
        <w:br/>
        <w:t>i drobnych sprzętów warsztatowych jak: wiertła, klucze, frezy, gwintowniki itd. , z możliwością odpisywania jako zużyte, i w przypadku braku niezbędnej części – generowania informacji o konieczności zakupu.</w:t>
      </w:r>
    </w:p>
    <w:p w:rsidR="00C34465" w:rsidRPr="000151CC" w:rsidRDefault="00C34465" w:rsidP="00337F1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4" w:name="_Toc535488102"/>
      <w:r w:rsidRPr="000151CC">
        <w:rPr>
          <w:rFonts w:ascii="Lato" w:hAnsi="Lato"/>
          <w:color w:val="auto"/>
        </w:rPr>
        <w:t>Wykorzystanie programu</w:t>
      </w:r>
      <w:bookmarkEnd w:id="4"/>
    </w:p>
    <w:p w:rsidR="00B933A7" w:rsidRPr="000151CC" w:rsidRDefault="00C34465" w:rsidP="005B7F8E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RemaGUM jest programem desktopowym, po umieszczeniu go w katalogu wspólnym </w:t>
      </w:r>
      <w:r w:rsidR="005B7F8E" w:rsidRPr="000151CC">
        <w:rPr>
          <w:rFonts w:ascii="Lato" w:hAnsi="Lato"/>
        </w:rPr>
        <w:t>program staje się dostępny do współdzielenia przez osobę zarządzającą warsztatem/magazynem, technologa, pracowników warsztatu oraz pracowników magazynu. Projekt może być rozwinięty o funkcję logowania użytkowników o różnych uprawnieniach</w:t>
      </w:r>
      <w:r w:rsidR="00B933A7" w:rsidRPr="000151CC">
        <w:rPr>
          <w:rFonts w:ascii="Lato" w:hAnsi="Lato"/>
        </w:rPr>
        <w:t>,</w:t>
      </w:r>
      <w:r w:rsidR="005B7F8E" w:rsidRPr="000151CC">
        <w:rPr>
          <w:rFonts w:ascii="Lato" w:hAnsi="Lato"/>
        </w:rPr>
        <w:t xml:space="preserve"> co dawałoby im różny dostęp do poszczególnych zakładek programu. </w:t>
      </w:r>
    </w:p>
    <w:p w:rsidR="00F76D9F" w:rsidRPr="000151CC" w:rsidRDefault="00C34465" w:rsidP="00E022C2">
      <w:pPr>
        <w:jc w:val="both"/>
        <w:rPr>
          <w:rFonts w:ascii="Lato" w:eastAsiaTheme="majorEastAsia" w:hAnsi="Lato" w:cstheme="majorBidi"/>
          <w:b/>
          <w:bCs/>
          <w:sz w:val="26"/>
          <w:szCs w:val="26"/>
        </w:rPr>
      </w:pPr>
      <w:r w:rsidRPr="000151CC">
        <w:rPr>
          <w:rFonts w:ascii="Lato" w:hAnsi="Lato"/>
        </w:rPr>
        <w:t xml:space="preserve"> </w:t>
      </w:r>
      <w:r w:rsidR="00F76D9F" w:rsidRPr="000151CC">
        <w:rPr>
          <w:rFonts w:ascii="Lato" w:eastAsiaTheme="majorEastAsia" w:hAnsi="Lato" w:cstheme="majorBidi"/>
          <w:b/>
          <w:bCs/>
          <w:sz w:val="26"/>
          <w:szCs w:val="26"/>
        </w:rPr>
        <w:t>Komponenty programu</w:t>
      </w:r>
    </w:p>
    <w:p w:rsidR="000410BB" w:rsidRPr="000151CC" w:rsidRDefault="00F76D9F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</w:t>
      </w:r>
      <w:r w:rsidR="005C3E0B" w:rsidRPr="000151CC">
        <w:rPr>
          <w:rFonts w:ascii="Lato" w:hAnsi="Lato"/>
        </w:rPr>
        <w:t xml:space="preserve"> </w:t>
      </w:r>
      <w:r w:rsidR="003E4DAA" w:rsidRPr="000151CC">
        <w:rPr>
          <w:rFonts w:ascii="Lato" w:hAnsi="Lato"/>
        </w:rPr>
        <w:t xml:space="preserve">zaprojektowany, napisany i wdrożony w Pracowni Wsparcia Metrologii Zakładu Metrologi Interdyscyplinarnej Głównego Urzędu Miar. </w:t>
      </w:r>
      <w:r w:rsidR="00BE6139" w:rsidRPr="000151CC">
        <w:rPr>
          <w:rFonts w:ascii="Lato" w:hAnsi="Lato"/>
        </w:rPr>
        <w:t>N</w:t>
      </w:r>
      <w:r w:rsidR="003E4DAA" w:rsidRPr="000151CC">
        <w:rPr>
          <w:rFonts w:ascii="Lato" w:hAnsi="Lato"/>
        </w:rPr>
        <w:t xml:space="preserve">apisany w </w:t>
      </w:r>
      <w:r w:rsidR="003E4DAA" w:rsidRPr="000151CC">
        <w:rPr>
          <w:rFonts w:ascii="Lato" w:hAnsi="Lato"/>
          <w:b/>
        </w:rPr>
        <w:t>języku C#</w:t>
      </w:r>
      <w:r w:rsidR="003E4DAA" w:rsidRPr="000151CC">
        <w:rPr>
          <w:rFonts w:ascii="Lato" w:hAnsi="Lato"/>
        </w:rPr>
        <w:t xml:space="preserve"> przy wykorzystaniu </w:t>
      </w:r>
      <w:r w:rsidR="00C2617F" w:rsidRPr="000151CC">
        <w:rPr>
          <w:rFonts w:ascii="Lato" w:hAnsi="Lato"/>
        </w:rPr>
        <w:t>środowisk</w:t>
      </w:r>
      <w:r w:rsidR="00BE6139" w:rsidRPr="000151CC">
        <w:rPr>
          <w:rFonts w:ascii="Lato" w:hAnsi="Lato"/>
        </w:rPr>
        <w:t>a</w:t>
      </w:r>
      <w:r w:rsidR="00C2617F" w:rsidRPr="000151CC">
        <w:rPr>
          <w:rFonts w:ascii="Lato" w:hAnsi="Lato"/>
        </w:rPr>
        <w:t xml:space="preserve"> </w:t>
      </w:r>
      <w:r w:rsidR="00C2617F" w:rsidRPr="000151CC">
        <w:rPr>
          <w:rFonts w:ascii="Lato" w:hAnsi="Lato"/>
          <w:b/>
        </w:rPr>
        <w:t>Microsoft Visual Studio Enterprise 2017</w:t>
      </w:r>
      <w:r w:rsidR="00C2617F" w:rsidRPr="000151CC">
        <w:rPr>
          <w:rFonts w:ascii="Lato" w:hAnsi="Lato"/>
        </w:rPr>
        <w:t>.</w:t>
      </w:r>
      <w:r w:rsidR="00BE6139" w:rsidRPr="000151CC">
        <w:rPr>
          <w:rFonts w:ascii="Lato" w:hAnsi="Lato"/>
        </w:rPr>
        <w:t xml:space="preserve"> Dane obsługuje baza danych </w:t>
      </w:r>
      <w:r w:rsidR="00BE6139" w:rsidRPr="000151CC">
        <w:rPr>
          <w:rFonts w:ascii="Lato" w:hAnsi="Lato"/>
          <w:b/>
        </w:rPr>
        <w:t>MSAccess</w:t>
      </w:r>
      <w:r w:rsidR="003E4DAA" w:rsidRPr="000151CC">
        <w:rPr>
          <w:rFonts w:ascii="Lato" w:hAnsi="Lato"/>
        </w:rPr>
        <w:t xml:space="preserve"> </w:t>
      </w:r>
      <w:r w:rsidR="00BE6139" w:rsidRPr="000151CC">
        <w:rPr>
          <w:rFonts w:ascii="Lato" w:hAnsi="Lato"/>
        </w:rPr>
        <w:t xml:space="preserve">przy użyciu języka zapytań </w:t>
      </w:r>
      <w:r w:rsidR="00BE6139" w:rsidRPr="000151CC">
        <w:rPr>
          <w:rFonts w:ascii="Lato" w:hAnsi="Lato"/>
          <w:b/>
        </w:rPr>
        <w:t>SQL</w:t>
      </w:r>
      <w:r w:rsidR="00BE6139" w:rsidRPr="000151CC">
        <w:rPr>
          <w:rFonts w:ascii="Lato" w:hAnsi="Lato"/>
        </w:rPr>
        <w:t xml:space="preserve">. </w:t>
      </w:r>
    </w:p>
    <w:p w:rsidR="000410BB" w:rsidRPr="000151CC" w:rsidRDefault="000410BB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Komponenty programu: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i </w:t>
      </w:r>
      <w:r w:rsidR="00BE6139" w:rsidRPr="000151CC">
        <w:rPr>
          <w:rFonts w:ascii="Lato" w:hAnsi="Lato"/>
        </w:rPr>
        <w:t xml:space="preserve">wykonawczy </w:t>
      </w:r>
      <w:r w:rsidRPr="000151CC">
        <w:rPr>
          <w:rFonts w:ascii="Lato" w:hAnsi="Lato"/>
        </w:rPr>
        <w:t>rozwiązania</w:t>
      </w:r>
      <w:r w:rsidR="00010CBF" w:rsidRPr="000151CC">
        <w:rPr>
          <w:rFonts w:ascii="Lato" w:hAnsi="Lato"/>
        </w:rPr>
        <w:t xml:space="preserve"> – </w:t>
      </w:r>
      <w:r w:rsidR="00010CBF" w:rsidRPr="000151CC">
        <w:rPr>
          <w:rFonts w:ascii="Lato" w:hAnsi="Lato"/>
          <w:b/>
        </w:rPr>
        <w:t>aplikacja RemaGUM</w:t>
      </w:r>
      <w:r w:rsidR="00BE6139" w:rsidRPr="000151CC">
        <w:rPr>
          <w:rFonts w:ascii="Lato" w:hAnsi="Lato"/>
          <w:b/>
        </w:rPr>
        <w:t xml:space="preserve"> </w:t>
      </w:r>
      <w:r w:rsidR="00BE6139" w:rsidRPr="000151CC">
        <w:rPr>
          <w:rFonts w:ascii="Lato" w:hAnsi="Lato"/>
        </w:rPr>
        <w:t>(.exe)</w:t>
      </w:r>
      <w:r w:rsidR="00010CBF" w:rsidRPr="000151CC">
        <w:rPr>
          <w:rFonts w:ascii="Lato" w:hAnsi="Lato"/>
        </w:rPr>
        <w:t>,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baza danych </w:t>
      </w:r>
      <w:r w:rsidRPr="000151CC">
        <w:rPr>
          <w:rFonts w:ascii="Lato" w:hAnsi="Lato"/>
          <w:b/>
        </w:rPr>
        <w:t>MS Access</w:t>
      </w:r>
      <w:r w:rsidR="00010CBF" w:rsidRPr="000151CC">
        <w:rPr>
          <w:rFonts w:ascii="Lato" w:hAnsi="Lato"/>
          <w:b/>
        </w:rPr>
        <w:t xml:space="preserve"> - RemaGUM</w:t>
      </w:r>
      <w:r w:rsidR="00010CBF" w:rsidRPr="000151CC">
        <w:rPr>
          <w:rFonts w:ascii="Lato" w:hAnsi="Lato"/>
        </w:rPr>
        <w:t>,</w:t>
      </w:r>
    </w:p>
    <w:p w:rsidR="00BE6139" w:rsidRPr="000151CC" w:rsidRDefault="00BE6139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 ze ścieżką dostępu do bazy danych &lt;ConnectionString&gt; - </w:t>
      </w:r>
      <w:r w:rsidRPr="000151CC">
        <w:rPr>
          <w:rFonts w:ascii="Lato" w:hAnsi="Lato"/>
          <w:b/>
        </w:rPr>
        <w:t>settings</w:t>
      </w:r>
      <w:r w:rsidRPr="000151CC">
        <w:rPr>
          <w:rFonts w:ascii="Lato" w:hAnsi="Lato"/>
        </w:rPr>
        <w:t xml:space="preserve"> (.xml)</w:t>
      </w:r>
      <w:r w:rsidR="001E5584" w:rsidRPr="000151CC">
        <w:rPr>
          <w:rFonts w:ascii="Lato" w:hAnsi="Lato"/>
        </w:rPr>
        <w:t>,</w:t>
      </w:r>
    </w:p>
    <w:p w:rsidR="00F76D9F" w:rsidRPr="000151CC" w:rsidRDefault="00010CBF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skompilowany plik </w:t>
      </w:r>
      <w:r w:rsidRPr="000151CC">
        <w:rPr>
          <w:rFonts w:ascii="Lato" w:hAnsi="Lato"/>
          <w:b/>
        </w:rPr>
        <w:t>pomocy bezpośredniej</w:t>
      </w:r>
      <w:r w:rsidRPr="000151CC">
        <w:rPr>
          <w:rFonts w:ascii="Lato" w:hAnsi="Lato"/>
        </w:rPr>
        <w:t xml:space="preserve"> w formacie HTML (.chm) </w:t>
      </w:r>
      <w:r w:rsidRPr="000151CC">
        <w:rPr>
          <w:rFonts w:ascii="Lato" w:hAnsi="Lato"/>
          <w:b/>
        </w:rPr>
        <w:t>help</w:t>
      </w:r>
      <w:r w:rsidRPr="000151CC">
        <w:rPr>
          <w:rFonts w:ascii="Lato" w:hAnsi="Lato"/>
        </w:rPr>
        <w:t xml:space="preserve"> </w:t>
      </w:r>
      <w:r w:rsidR="00F76D9F" w:rsidRPr="000151CC">
        <w:rPr>
          <w:rFonts w:ascii="Lato" w:hAnsi="Lato"/>
        </w:rPr>
        <w:t>HTMLWorkshop</w:t>
      </w:r>
      <w:r w:rsidR="001E5584" w:rsidRPr="000151CC">
        <w:rPr>
          <w:rFonts w:ascii="Lato" w:hAnsi="Lato"/>
        </w:rPr>
        <w:t>,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plik konfiguracyjny - XML (exe.config)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Baza danych debugowania programu – RemaGUM.pdb</w:t>
      </w:r>
      <w:r w:rsidR="00A74184" w:rsidRPr="000151CC">
        <w:rPr>
          <w:rFonts w:ascii="Lato" w:hAnsi="Lato"/>
        </w:rPr>
        <w:t>.</w:t>
      </w:r>
    </w:p>
    <w:p w:rsidR="00A74184" w:rsidRPr="000151CC" w:rsidRDefault="00A74184" w:rsidP="00337F1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5" w:name="_Toc467664666"/>
      <w:bookmarkStart w:id="6" w:name="_Toc535488103"/>
      <w:r w:rsidRPr="000151CC">
        <w:rPr>
          <w:rFonts w:ascii="Lato" w:hAnsi="Lato"/>
          <w:color w:val="auto"/>
        </w:rPr>
        <w:lastRenderedPageBreak/>
        <w:t>Zawartość projektu</w:t>
      </w:r>
      <w:bookmarkEnd w:id="5"/>
      <w:bookmarkEnd w:id="6"/>
    </w:p>
    <w:p w:rsidR="00A74184" w:rsidRPr="000151CC" w:rsidRDefault="00A74184" w:rsidP="00A74184">
      <w:pPr>
        <w:jc w:val="both"/>
        <w:rPr>
          <w:rFonts w:ascii="Lato" w:hAnsi="Lato"/>
        </w:rPr>
      </w:pPr>
      <w:r w:rsidRPr="000151CC">
        <w:rPr>
          <w:rFonts w:ascii="Lato" w:hAnsi="Lato"/>
        </w:rPr>
        <w:t>Cały projekt zawarty jest w katalogach: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</w:t>
      </w:r>
      <w:r w:rsidRPr="000151CC">
        <w:rPr>
          <w:rFonts w:ascii="Lato" w:hAnsi="Lato"/>
        </w:rPr>
        <w:t xml:space="preserve"> – projekt rozwiązania wytworzonego w środowisku Visual Studio zawierający pełny kod źródłowy </w:t>
      </w:r>
      <w:r w:rsidRPr="000151CC">
        <w:rPr>
          <w:rFonts w:ascii="Lato" w:hAnsi="Lato"/>
          <w:b/>
        </w:rPr>
        <w:t>C#</w:t>
      </w:r>
      <w:r w:rsidRPr="000151CC">
        <w:rPr>
          <w:rFonts w:ascii="Lato" w:hAnsi="Lato"/>
        </w:rPr>
        <w:t xml:space="preserve"> oraz wszystkie niezbędne komponenty do modyfikacji i rozwinięcia, ponownej kompilacji oraz dystrybucji programu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…\RemaGUM \Docs\Help</w:t>
      </w:r>
      <w:r w:rsidRPr="000151CC">
        <w:rPr>
          <w:rFonts w:ascii="Lato" w:hAnsi="Lato"/>
        </w:rPr>
        <w:t xml:space="preserve"> obejmuje dokumenty stanowiące składniki pomocy bezpośredniej w programie tzw. help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 \bin\Debug\RemaGUM.mbd</w:t>
      </w:r>
      <w:r w:rsidRPr="000151CC">
        <w:rPr>
          <w:rFonts w:ascii="Lato" w:hAnsi="Lato"/>
        </w:rPr>
        <w:t xml:space="preserve"> – baza danych MS Access (hasło: zlom).</w:t>
      </w:r>
    </w:p>
    <w:p w:rsidR="00E022C2" w:rsidRPr="000151CC" w:rsidRDefault="00E022C2" w:rsidP="00E022C2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3479B8" w:rsidRPr="000151CC" w:rsidRDefault="003479B8" w:rsidP="00337F1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7" w:name="_Toc535488104"/>
      <w:r w:rsidRPr="000151CC">
        <w:rPr>
          <w:rFonts w:ascii="Lato" w:hAnsi="Lato"/>
          <w:color w:val="auto"/>
        </w:rPr>
        <w:t>Opis bazy danych MS ACCESS RemaGUM</w:t>
      </w:r>
      <w:bookmarkEnd w:id="7"/>
    </w:p>
    <w:p w:rsidR="00AA7A11" w:rsidRPr="000151CC" w:rsidRDefault="00AA7A11" w:rsidP="00A44F87">
      <w:pPr>
        <w:jc w:val="both"/>
        <w:rPr>
          <w:rFonts w:ascii="Lato" w:hAnsi="Lato"/>
        </w:rPr>
      </w:pPr>
      <w:r w:rsidRPr="000151CC">
        <w:rPr>
          <w:rFonts w:ascii="Lato" w:hAnsi="Lato"/>
        </w:rPr>
        <w:t>Baza danych zosatała zaprojektowana z uwzglednieniem specyficznych potrzeb warsztatu GUM. Na dzień zamówienia programu RemaGUM nie było okreslone jakiego typu relacje mają być uwzglednione w bazie danych</w:t>
      </w:r>
      <w:r w:rsidR="00A112DD" w:rsidRPr="000151CC">
        <w:rPr>
          <w:rFonts w:ascii="Lato" w:hAnsi="Lato"/>
        </w:rPr>
        <w:t>, z uwagi iż w przysłości może zaistnieć potrzeba zwiększenia elastyczności powiązań pomiędzy tabelami, wprowadzone zostały tabele pośrednie dające możliwość stworzenia realacji multi-multi.</w:t>
      </w:r>
    </w:p>
    <w:p w:rsidR="003479B8" w:rsidRPr="000151CC" w:rsidRDefault="00744C7D" w:rsidP="00A44F87">
      <w:pPr>
        <w:pStyle w:val="Nagwek3"/>
        <w:jc w:val="both"/>
        <w:rPr>
          <w:rFonts w:ascii="Lato" w:hAnsi="Lato"/>
          <w:color w:val="auto"/>
        </w:rPr>
      </w:pPr>
      <w:bookmarkStart w:id="8" w:name="_Toc535488105"/>
      <w:r w:rsidRPr="000151CC">
        <w:rPr>
          <w:rFonts w:ascii="Lato" w:hAnsi="Lato"/>
          <w:color w:val="auto"/>
        </w:rPr>
        <w:t>5</w:t>
      </w:r>
      <w:r w:rsidR="003479B8" w:rsidRPr="000151CC">
        <w:rPr>
          <w:rFonts w:ascii="Lato" w:hAnsi="Lato"/>
          <w:color w:val="auto"/>
        </w:rPr>
        <w:t xml:space="preserve">.1 </w:t>
      </w:r>
      <w:bookmarkStart w:id="9" w:name="_Hlk535241861"/>
      <w:r w:rsidR="003479B8" w:rsidRPr="000151CC">
        <w:rPr>
          <w:rFonts w:ascii="Lato" w:hAnsi="Lato"/>
          <w:color w:val="auto"/>
        </w:rPr>
        <w:t>Budowa modułu Magazyn</w:t>
      </w:r>
      <w:bookmarkEnd w:id="8"/>
      <w:bookmarkEnd w:id="9"/>
    </w:p>
    <w:p w:rsidR="00AA7A11" w:rsidRPr="000151CC" w:rsidRDefault="00AA7A11" w:rsidP="00A44F87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Dla uproszczenia w tabeli Materiały mieszczą się materiały i normalia warsztatowe (ci sami dostawcy dla obu kategorii). Rozróżnienie na poszczególne typy </w:t>
      </w:r>
      <w:r w:rsidR="00A44F87" w:rsidRPr="000151CC">
        <w:rPr>
          <w:rFonts w:ascii="Lato" w:hAnsi="Lato"/>
        </w:rPr>
        <w:t xml:space="preserve">(normalia/materiały) </w:t>
      </w:r>
      <w:r w:rsidRPr="000151CC">
        <w:rPr>
          <w:rFonts w:ascii="Lato" w:hAnsi="Lato"/>
        </w:rPr>
        <w:t>występuje przy użyciu danych słownikowych. Główną relacją jest połaczenie</w:t>
      </w:r>
      <w:r w:rsidR="00467389" w:rsidRPr="000151CC">
        <w:rPr>
          <w:rFonts w:ascii="Lato" w:hAnsi="Lato"/>
        </w:rPr>
        <w:t xml:space="preserve"> Materiałów z Dostawcami</w:t>
      </w:r>
      <w:r w:rsidRPr="000151CC">
        <w:rPr>
          <w:rFonts w:ascii="Lato" w:hAnsi="Lato"/>
        </w:rPr>
        <w:t xml:space="preserve"> dlatego przyjęto, iż relacje </w:t>
      </w:r>
      <w:r w:rsidR="00467389" w:rsidRPr="000151CC">
        <w:rPr>
          <w:rFonts w:ascii="Lato" w:hAnsi="Lato"/>
        </w:rPr>
        <w:t xml:space="preserve">multi-multi </w:t>
      </w:r>
      <w:r w:rsidRPr="000151CC">
        <w:rPr>
          <w:rFonts w:ascii="Lato" w:hAnsi="Lato"/>
        </w:rPr>
        <w:t>będą</w:t>
      </w:r>
      <w:r w:rsidR="00467389" w:rsidRPr="000151CC">
        <w:rPr>
          <w:rFonts w:ascii="Lato" w:hAnsi="Lato"/>
        </w:rPr>
        <w:t xml:space="preserve"> się odbywały poprzez tabelę posrednią</w:t>
      </w:r>
      <w:r w:rsidR="00A44F87" w:rsidRPr="000151CC">
        <w:rPr>
          <w:rFonts w:ascii="Lato" w:hAnsi="Lato"/>
        </w:rPr>
        <w:t xml:space="preserve"> </w:t>
      </w:r>
      <w:r w:rsidR="008F5898" w:rsidRPr="000151CC">
        <w:rPr>
          <w:rFonts w:ascii="Lato" w:hAnsi="Lato"/>
        </w:rPr>
        <w:t xml:space="preserve">Dostawca_Material. Umożliwia to przypisanie </w:t>
      </w:r>
      <w:r w:rsidR="00270C91" w:rsidRPr="000151CC">
        <w:rPr>
          <w:rFonts w:ascii="Lato" w:hAnsi="Lato"/>
        </w:rPr>
        <w:t xml:space="preserve">wybranemu </w:t>
      </w:r>
      <w:r w:rsidR="008F5898" w:rsidRPr="000151CC">
        <w:rPr>
          <w:rFonts w:ascii="Lato" w:hAnsi="Lato"/>
        </w:rPr>
        <w:t xml:space="preserve">materiałowi </w:t>
      </w:r>
      <w:r w:rsidR="00A963E4" w:rsidRPr="000151CC">
        <w:rPr>
          <w:rFonts w:ascii="Lato" w:hAnsi="Lato"/>
        </w:rPr>
        <w:t>wielu dostawców</w:t>
      </w:r>
      <w:r w:rsidR="00725500" w:rsidRPr="000151CC">
        <w:rPr>
          <w:rFonts w:ascii="Lato" w:hAnsi="Lato"/>
        </w:rPr>
        <w:t>.</w:t>
      </w:r>
      <w:r w:rsidR="00134957" w:rsidRPr="000151CC">
        <w:rPr>
          <w:rFonts w:ascii="Lato" w:hAnsi="Lato"/>
        </w:rPr>
        <w:t xml:space="preserve"> Dane słownikowe zawarte są w tabelach: Rodzaj_mat, Jednostka_miar.</w:t>
      </w:r>
    </w:p>
    <w:p w:rsidR="00E022C2" w:rsidRPr="000151CC" w:rsidRDefault="00957590" w:rsidP="00E022C2">
      <w:pPr>
        <w:pStyle w:val="Akapitzlist"/>
        <w:ind w:left="360"/>
        <w:rPr>
          <w:rFonts w:ascii="Lato" w:hAnsi="Lato"/>
        </w:rPr>
      </w:pPr>
      <w:r w:rsidRPr="000151CC">
        <w:rPr>
          <w:rFonts w:ascii="Lato" w:hAnsi="Lato"/>
        </w:rPr>
        <w:object w:dxaOrig="8724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6.4pt;height:202.1pt" o:ole="">
            <v:imagedata r:id="rId8" o:title=""/>
          </v:shape>
          <o:OLEObject Type="Embed" ProgID="Visio.Drawing.11" ShapeID="_x0000_i1028" DrawAspect="Content" ObjectID="_1609229956" r:id="rId9"/>
        </w:object>
      </w:r>
    </w:p>
    <w:p w:rsidR="00E022C2" w:rsidRPr="000151CC" w:rsidRDefault="00E022C2" w:rsidP="00E022C2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 xml:space="preserve">Rys 1. </w:t>
      </w:r>
      <w:r w:rsidR="00337F1B" w:rsidRPr="000151CC">
        <w:rPr>
          <w:rFonts w:ascii="Lato" w:hAnsi="Lato"/>
          <w:i/>
        </w:rPr>
        <w:t>T</w:t>
      </w:r>
      <w:r w:rsidR="00337F1B" w:rsidRPr="000151CC">
        <w:rPr>
          <w:rFonts w:ascii="Lato" w:hAnsi="Lato"/>
          <w:i/>
        </w:rPr>
        <w:t>abel</w:t>
      </w:r>
      <w:r w:rsidR="00337F1B" w:rsidRPr="000151CC">
        <w:rPr>
          <w:rFonts w:ascii="Lato" w:hAnsi="Lato"/>
          <w:i/>
        </w:rPr>
        <w:t>a</w:t>
      </w:r>
      <w:r w:rsidR="00337F1B" w:rsidRPr="000151CC">
        <w:rPr>
          <w:rFonts w:ascii="Lato" w:hAnsi="Lato"/>
          <w:i/>
        </w:rPr>
        <w:t xml:space="preserve"> Materiały</w:t>
      </w:r>
      <w:r w:rsidR="00337F1B" w:rsidRPr="000151CC">
        <w:rPr>
          <w:rFonts w:ascii="Lato" w:hAnsi="Lato"/>
          <w:i/>
        </w:rPr>
        <w:t xml:space="preserve"> – r</w:t>
      </w:r>
      <w:r w:rsidRPr="000151CC">
        <w:rPr>
          <w:rFonts w:ascii="Lato" w:hAnsi="Lato"/>
          <w:i/>
        </w:rPr>
        <w:t>elacje</w:t>
      </w:r>
      <w:r w:rsidR="00337F1B" w:rsidRPr="000151CC">
        <w:rPr>
          <w:rFonts w:ascii="Lato" w:hAnsi="Lato"/>
          <w:i/>
        </w:rPr>
        <w:t>.</w:t>
      </w:r>
    </w:p>
    <w:p w:rsidR="008F5898" w:rsidRPr="000151CC" w:rsidRDefault="00744C7D" w:rsidP="008F5898">
      <w:pPr>
        <w:pStyle w:val="Nagwek3"/>
        <w:rPr>
          <w:rFonts w:ascii="Lato" w:hAnsi="Lato"/>
          <w:color w:val="auto"/>
        </w:rPr>
      </w:pPr>
      <w:bookmarkStart w:id="10" w:name="_Toc535488106"/>
      <w:r w:rsidRPr="000151CC">
        <w:rPr>
          <w:rFonts w:ascii="Lato" w:hAnsi="Lato"/>
          <w:color w:val="auto"/>
        </w:rPr>
        <w:t>5</w:t>
      </w:r>
      <w:r w:rsidR="003479B8" w:rsidRPr="000151CC">
        <w:rPr>
          <w:rFonts w:ascii="Lato" w:hAnsi="Lato"/>
          <w:color w:val="auto"/>
        </w:rPr>
        <w:t>.2 Budowa modułu Maszyny</w:t>
      </w:r>
      <w:bookmarkEnd w:id="10"/>
    </w:p>
    <w:p w:rsidR="00957590" w:rsidRPr="000151CC" w:rsidRDefault="00270C91" w:rsidP="00957590">
      <w:pPr>
        <w:jc w:val="both"/>
        <w:rPr>
          <w:rFonts w:ascii="Lato" w:hAnsi="Lato"/>
        </w:rPr>
      </w:pPr>
      <w:r w:rsidRPr="000151CC">
        <w:rPr>
          <w:rFonts w:ascii="Lato" w:hAnsi="Lato"/>
        </w:rPr>
        <w:t>T</w:t>
      </w:r>
      <w:r w:rsidR="00957590" w:rsidRPr="000151CC">
        <w:rPr>
          <w:rFonts w:ascii="Lato" w:hAnsi="Lato"/>
        </w:rPr>
        <w:t>abel</w:t>
      </w:r>
      <w:r w:rsidRPr="000151CC">
        <w:rPr>
          <w:rFonts w:ascii="Lato" w:hAnsi="Lato"/>
        </w:rPr>
        <w:t>a</w:t>
      </w:r>
      <w:r w:rsidR="00957590" w:rsidRPr="000151CC">
        <w:rPr>
          <w:rFonts w:ascii="Lato" w:hAnsi="Lato"/>
        </w:rPr>
        <w:t xml:space="preserve"> Ma</w:t>
      </w:r>
      <w:r w:rsidRPr="000151CC">
        <w:rPr>
          <w:rFonts w:ascii="Lato" w:hAnsi="Lato"/>
        </w:rPr>
        <w:t>szyny</w:t>
      </w:r>
      <w:r w:rsidR="00134957" w:rsidRPr="000151CC">
        <w:rPr>
          <w:rFonts w:ascii="Lato" w:hAnsi="Lato"/>
        </w:rPr>
        <w:t xml:space="preserve"> przechowuje dane poszczególnych maszyn. </w:t>
      </w:r>
      <w:r w:rsidR="00321AE4" w:rsidRPr="000151CC">
        <w:rPr>
          <w:rFonts w:ascii="Lato" w:hAnsi="Lato"/>
        </w:rPr>
        <w:t xml:space="preserve">Tabela ta komunikuje się </w:t>
      </w:r>
      <w:r w:rsidR="00C97C63" w:rsidRPr="000151CC">
        <w:rPr>
          <w:rFonts w:ascii="Lato" w:hAnsi="Lato"/>
        </w:rPr>
        <w:t xml:space="preserve">z tabelą Dysponent </w:t>
      </w:r>
      <w:r w:rsidR="00321AE4" w:rsidRPr="000151CC">
        <w:rPr>
          <w:rFonts w:ascii="Lato" w:hAnsi="Lato"/>
        </w:rPr>
        <w:t xml:space="preserve">za pomocą </w:t>
      </w:r>
      <w:r w:rsidR="00C97C63" w:rsidRPr="000151CC">
        <w:rPr>
          <w:rFonts w:ascii="Lato" w:hAnsi="Lato"/>
        </w:rPr>
        <w:t xml:space="preserve">tabeli pośredniej Maszyny_Dysponent </w:t>
      </w:r>
      <w:r w:rsidR="00495D41" w:rsidRPr="000151CC">
        <w:rPr>
          <w:rFonts w:ascii="Lato" w:hAnsi="Lato"/>
        </w:rPr>
        <w:t>(p</w:t>
      </w:r>
      <w:r w:rsidR="00C97C63" w:rsidRPr="000151CC">
        <w:rPr>
          <w:rFonts w:ascii="Lato" w:hAnsi="Lato"/>
        </w:rPr>
        <w:t>rzy obecnych założeniach dysponent ma pod zarządzaniem kilka maszyn</w:t>
      </w:r>
      <w:r w:rsidR="00495D41" w:rsidRPr="000151CC">
        <w:rPr>
          <w:rFonts w:ascii="Lato" w:hAnsi="Lato"/>
        </w:rPr>
        <w:t xml:space="preserve">) </w:t>
      </w:r>
      <w:r w:rsidR="00C97C63" w:rsidRPr="000151CC">
        <w:rPr>
          <w:rFonts w:ascii="Lato" w:hAnsi="Lato"/>
        </w:rPr>
        <w:t xml:space="preserve">oraz z tabelą Operator za pośrednictwem tabeli MaszynyOperator. </w:t>
      </w:r>
      <w:r w:rsidR="00957590" w:rsidRPr="000151CC">
        <w:rPr>
          <w:rFonts w:ascii="Lato" w:hAnsi="Lato"/>
        </w:rPr>
        <w:t>Umożliwia to przypisanie konktetne</w:t>
      </w:r>
      <w:r w:rsidR="00C97C63" w:rsidRPr="000151CC">
        <w:rPr>
          <w:rFonts w:ascii="Lato" w:hAnsi="Lato"/>
        </w:rPr>
        <w:t xml:space="preserve">j </w:t>
      </w:r>
      <w:r w:rsidR="00957590" w:rsidRPr="000151CC">
        <w:rPr>
          <w:rFonts w:ascii="Lato" w:hAnsi="Lato"/>
        </w:rPr>
        <w:t>ma</w:t>
      </w:r>
      <w:r w:rsidR="00C97C63" w:rsidRPr="000151CC">
        <w:rPr>
          <w:rFonts w:ascii="Lato" w:hAnsi="Lato"/>
        </w:rPr>
        <w:t>szynie</w:t>
      </w:r>
      <w:r w:rsidR="00957590" w:rsidRPr="000151CC">
        <w:rPr>
          <w:rFonts w:ascii="Lato" w:hAnsi="Lato"/>
        </w:rPr>
        <w:t xml:space="preserve"> wielu </w:t>
      </w:r>
      <w:r w:rsidR="00C97C63" w:rsidRPr="000151CC">
        <w:rPr>
          <w:rFonts w:ascii="Lato" w:hAnsi="Lato"/>
        </w:rPr>
        <w:t>operatorów</w:t>
      </w:r>
      <w:r w:rsidR="00957590" w:rsidRPr="000151CC">
        <w:rPr>
          <w:rFonts w:ascii="Lato" w:hAnsi="Lato"/>
        </w:rPr>
        <w:t>.</w:t>
      </w:r>
    </w:p>
    <w:p w:rsidR="00134957" w:rsidRPr="000151CC" w:rsidRDefault="00134957" w:rsidP="00134957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Dane słownikowe zawarte są w tabelach: </w:t>
      </w:r>
      <w:r w:rsidRPr="000151CC">
        <w:rPr>
          <w:rFonts w:ascii="Lato" w:hAnsi="Lato"/>
        </w:rPr>
        <w:t>Propozycja</w:t>
      </w:r>
      <w:r w:rsidRPr="000151CC">
        <w:rPr>
          <w:rFonts w:ascii="Lato" w:hAnsi="Lato"/>
        </w:rPr>
        <w:t xml:space="preserve">, </w:t>
      </w:r>
      <w:r w:rsidRPr="000151CC">
        <w:rPr>
          <w:rFonts w:ascii="Lato" w:hAnsi="Lato"/>
        </w:rPr>
        <w:t>Wykorzystanie, Stan_techniczny, Kategoria i Dzial</w:t>
      </w:r>
      <w:r w:rsidRPr="000151CC">
        <w:rPr>
          <w:rFonts w:ascii="Lato" w:hAnsi="Lato"/>
        </w:rPr>
        <w:t>.</w:t>
      </w:r>
    </w:p>
    <w:p w:rsidR="00134957" w:rsidRPr="000151CC" w:rsidRDefault="00134957" w:rsidP="00957590">
      <w:pPr>
        <w:jc w:val="both"/>
        <w:rPr>
          <w:rFonts w:ascii="Lato" w:hAnsi="Lato"/>
        </w:rPr>
      </w:pPr>
    </w:p>
    <w:p w:rsidR="003479B8" w:rsidRPr="000151CC" w:rsidRDefault="00957590" w:rsidP="003479B8">
      <w:pPr>
        <w:rPr>
          <w:rFonts w:ascii="Lato" w:hAnsi="Lato"/>
        </w:rPr>
      </w:pPr>
      <w:r w:rsidRPr="000151CC">
        <w:rPr>
          <w:rFonts w:ascii="Lato" w:hAnsi="Lato"/>
        </w:rPr>
        <w:object w:dxaOrig="8070" w:dyaOrig="9430">
          <v:shape id="_x0000_i1030" type="#_x0000_t75" style="width:403.6pt;height:471.8pt" o:ole="">
            <v:imagedata r:id="rId10" o:title=""/>
          </v:shape>
          <o:OLEObject Type="Embed" ProgID="Visio.Drawing.11" ShapeID="_x0000_i1030" DrawAspect="Content" ObjectID="_1609229957" r:id="rId11"/>
        </w:object>
      </w:r>
    </w:p>
    <w:p w:rsidR="00337F1B" w:rsidRPr="000151CC" w:rsidRDefault="00337F1B" w:rsidP="00337F1B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 xml:space="preserve">Rys </w:t>
      </w:r>
      <w:r w:rsidRPr="000151CC">
        <w:rPr>
          <w:rFonts w:ascii="Lato" w:hAnsi="Lato"/>
          <w:i/>
        </w:rPr>
        <w:t>2</w:t>
      </w:r>
      <w:r w:rsidRPr="000151CC">
        <w:rPr>
          <w:rFonts w:ascii="Lato" w:hAnsi="Lato"/>
          <w:i/>
        </w:rPr>
        <w:t>. Tabela Ma</w:t>
      </w:r>
      <w:r w:rsidRPr="000151CC">
        <w:rPr>
          <w:rFonts w:ascii="Lato" w:hAnsi="Lato"/>
          <w:i/>
        </w:rPr>
        <w:t>szyny</w:t>
      </w:r>
      <w:r w:rsidRPr="000151CC">
        <w:rPr>
          <w:rFonts w:ascii="Lato" w:hAnsi="Lato"/>
          <w:i/>
        </w:rPr>
        <w:t xml:space="preserve"> – relacje.</w:t>
      </w:r>
    </w:p>
    <w:p w:rsidR="000D522C" w:rsidRPr="000151CC" w:rsidRDefault="000D522C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1" w:name="_Toc535488107"/>
      <w:r w:rsidRPr="000151CC">
        <w:rPr>
          <w:rFonts w:ascii="Lato" w:hAnsi="Lato"/>
          <w:color w:val="auto"/>
        </w:rPr>
        <w:t>Opcje kompilacji</w:t>
      </w:r>
      <w:bookmarkEnd w:id="11"/>
    </w:p>
    <w:bookmarkEnd w:id="2"/>
    <w:p w:rsidR="001458D8" w:rsidRPr="000151CC" w:rsidRDefault="001458D8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 napisany w C# w środowisku Microsoft Visual Studio Enterprise 2017.</w:t>
      </w:r>
    </w:p>
    <w:p w:rsidR="001458D8" w:rsidRPr="000151CC" w:rsidRDefault="00E65120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Konfiguracja projekt rozwiązania programistycznego RemaGUM</w:t>
      </w:r>
      <w:r w:rsidR="001458D8" w:rsidRPr="000151CC">
        <w:rPr>
          <w:rFonts w:ascii="Lato" w:hAnsi="Lato"/>
        </w:rPr>
        <w:t>:</w:t>
      </w:r>
    </w:p>
    <w:p w:rsidR="001458D8" w:rsidRPr="000151CC" w:rsidRDefault="001458D8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Aplikacja: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Nazwa zestawu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Domyślna przestrzeń nazw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a docelowa: .NET Framework 4 Client Profile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yp wyjściowy: Aplikacja Systemu Windows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biekt uruchomieniowy: Not set</w:t>
      </w:r>
    </w:p>
    <w:p w:rsidR="001458D8" w:rsidRPr="000151CC" w:rsidRDefault="00904074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lastRenderedPageBreak/>
        <w:t>Kompilacja</w:t>
      </w:r>
      <w:r w:rsidR="001458D8" w:rsidRPr="000151CC">
        <w:rPr>
          <w:rFonts w:ascii="Lato" w:hAnsi="Lato"/>
          <w:lang w:val="en-US"/>
        </w:rPr>
        <w:t>: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nfiguracja: Active (Debug)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: Active (Any CPU</w:t>
      </w:r>
      <w:r w:rsidRPr="000151CC">
        <w:rPr>
          <w:rFonts w:ascii="Lato" w:hAnsi="Lato"/>
          <w:lang w:val="en-US"/>
        </w:rPr>
        <w:t>)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Symbole kompilacji warunkowej: Zdefiniuj stałą DEBUG, Zdefiniuj stałą TRAC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 docelowa</w:t>
      </w:r>
      <w:r w:rsidRPr="000151CC">
        <w:rPr>
          <w:rFonts w:ascii="Lato" w:hAnsi="Lato"/>
          <w:lang w:val="en-US"/>
        </w:rPr>
        <w:t>: x86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Zezwalaj na niebezpieczny kod</w:t>
      </w:r>
      <w:r w:rsidR="001458D8" w:rsidRPr="000151CC">
        <w:rPr>
          <w:rFonts w:ascii="Lato" w:hAnsi="Lato"/>
          <w:lang w:val="en-US"/>
        </w:rPr>
        <w:t>: n</w:t>
      </w:r>
      <w:r w:rsidRPr="000151CC">
        <w:rPr>
          <w:rFonts w:ascii="Lato" w:hAnsi="Lato"/>
          <w:lang w:val="en-US"/>
        </w:rPr>
        <w:t>i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pt</w:t>
      </w:r>
      <w:r w:rsidR="001A6FFD" w:rsidRPr="000151CC">
        <w:rPr>
          <w:rFonts w:ascii="Lato" w:hAnsi="Lato"/>
          <w:lang w:val="en-US"/>
        </w:rPr>
        <w:t>ymalizuj</w:t>
      </w:r>
      <w:r w:rsidRPr="000151CC">
        <w:rPr>
          <w:rFonts w:ascii="Lato" w:hAnsi="Lato"/>
          <w:lang w:val="en-US"/>
        </w:rPr>
        <w:t xml:space="preserve"> </w:t>
      </w:r>
      <w:r w:rsidR="001A6FFD" w:rsidRPr="000151CC">
        <w:rPr>
          <w:rFonts w:ascii="Lato" w:hAnsi="Lato"/>
          <w:lang w:val="en-US"/>
        </w:rPr>
        <w:t>k</w:t>
      </w:r>
      <w:r w:rsidRPr="000151CC">
        <w:rPr>
          <w:rFonts w:ascii="Lato" w:hAnsi="Lato"/>
          <w:lang w:val="en-US"/>
        </w:rPr>
        <w:t>od: n</w:t>
      </w:r>
      <w:r w:rsidR="001A6FFD" w:rsidRPr="000151CC">
        <w:rPr>
          <w:rFonts w:ascii="Lato" w:hAnsi="Lato"/>
          <w:lang w:val="en-US"/>
        </w:rPr>
        <w:t>ie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ziom ostrzeżenia</w:t>
      </w:r>
      <w:r w:rsidR="001458D8" w:rsidRPr="000151CC">
        <w:rPr>
          <w:rFonts w:ascii="Lato" w:hAnsi="Lato"/>
          <w:lang w:val="en-US"/>
        </w:rPr>
        <w:t>: 4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miń ostrzeżenia</w:t>
      </w:r>
      <w:r w:rsidR="001458D8" w:rsidRPr="000151CC">
        <w:rPr>
          <w:rFonts w:ascii="Lato" w:hAnsi="Lato"/>
          <w:lang w:val="en-US"/>
        </w:rPr>
        <w:t xml:space="preserve">: </w:t>
      </w:r>
      <w:r w:rsidRPr="000151CC">
        <w:rPr>
          <w:rFonts w:ascii="Lato" w:hAnsi="Lato"/>
          <w:lang w:val="en-US"/>
        </w:rPr>
        <w:t>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ra</w:t>
      </w:r>
      <w:r w:rsidR="001A6FFD" w:rsidRPr="000151CC">
        <w:rPr>
          <w:rFonts w:ascii="Lato" w:hAnsi="Lato"/>
          <w:lang w:val="en-US"/>
        </w:rPr>
        <w:t>ktuj ostrzeżenia jako błędy</w:t>
      </w:r>
      <w:r w:rsidRPr="000151CC">
        <w:rPr>
          <w:rFonts w:ascii="Lato" w:hAnsi="Lato"/>
          <w:lang w:val="en-US"/>
        </w:rPr>
        <w:t xml:space="preserve">: </w:t>
      </w:r>
      <w:r w:rsidR="001A6FFD" w:rsidRPr="000151CC">
        <w:rPr>
          <w:rFonts w:ascii="Lato" w:hAnsi="Lato"/>
          <w:lang w:val="en-US"/>
        </w:rPr>
        <w:t>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Ścieżka wyjściowa</w:t>
      </w:r>
      <w:r w:rsidR="001458D8" w:rsidRPr="000151CC">
        <w:rPr>
          <w:rFonts w:ascii="Lato" w:hAnsi="Lato"/>
          <w:lang w:val="en-US"/>
        </w:rPr>
        <w:t>: bin\Debug\</w:t>
      </w:r>
    </w:p>
    <w:p w:rsidR="001A6FFD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ik dokumentacji XML: 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 xml:space="preserve">Zarejestruj w celu interakcji z modelem </w:t>
      </w:r>
      <w:r w:rsidR="001458D8" w:rsidRPr="000151CC">
        <w:rPr>
          <w:rFonts w:ascii="Lato" w:hAnsi="Lato"/>
          <w:lang w:val="en-US"/>
        </w:rPr>
        <w:t>COM</w:t>
      </w:r>
      <w:r w:rsidRPr="000151CC">
        <w:rPr>
          <w:rFonts w:ascii="Lato" w:hAnsi="Lato"/>
          <w:lang w:val="en-US"/>
        </w:rPr>
        <w:t>: 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Gener</w:t>
      </w:r>
      <w:r w:rsidR="001A6FFD" w:rsidRPr="000151CC">
        <w:rPr>
          <w:rFonts w:ascii="Lato" w:hAnsi="Lato"/>
          <w:lang w:val="en-US"/>
        </w:rPr>
        <w:t xml:space="preserve">uj zestaw </w:t>
      </w:r>
      <w:r w:rsidRPr="000151CC">
        <w:rPr>
          <w:rFonts w:ascii="Lato" w:hAnsi="Lato"/>
          <w:lang w:val="en-US"/>
        </w:rPr>
        <w:t>serializa</w:t>
      </w:r>
      <w:r w:rsidR="001A6FFD" w:rsidRPr="000151CC">
        <w:rPr>
          <w:rFonts w:ascii="Lato" w:hAnsi="Lato"/>
          <w:lang w:val="en-US"/>
        </w:rPr>
        <w:t>cji</w:t>
      </w:r>
      <w:r w:rsidRPr="000151CC">
        <w:rPr>
          <w:rFonts w:ascii="Lato" w:hAnsi="Lato"/>
          <w:lang w:val="en-US"/>
        </w:rPr>
        <w:t>: auto</w:t>
      </w:r>
    </w:p>
    <w:p w:rsidR="001458D8" w:rsidRPr="000151CC" w:rsidRDefault="001458D8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Debug:</w:t>
      </w:r>
    </w:p>
    <w:p w:rsidR="00B22F40" w:rsidRPr="000151CC" w:rsidRDefault="00193C90" w:rsidP="00337F1B">
      <w:pPr>
        <w:pStyle w:val="Akapitzlist"/>
        <w:numPr>
          <w:ilvl w:val="0"/>
          <w:numId w:val="7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Uruchom projekt</w:t>
      </w:r>
      <w:r w:rsidR="001458D8" w:rsidRPr="000151CC">
        <w:rPr>
          <w:rFonts w:ascii="Lato" w:hAnsi="Lato"/>
          <w:lang w:val="en-US"/>
        </w:rPr>
        <w:t xml:space="preserve">: </w:t>
      </w:r>
      <w:r w:rsidR="00E65120" w:rsidRPr="000151CC">
        <w:rPr>
          <w:rFonts w:ascii="Lato" w:hAnsi="Lato"/>
          <w:lang w:val="en-US"/>
        </w:rPr>
        <w:t>tak</w:t>
      </w:r>
    </w:p>
    <w:p w:rsidR="00337F1B" w:rsidRPr="000151CC" w:rsidRDefault="00337F1B" w:rsidP="00337F1B">
      <w:pPr>
        <w:pStyle w:val="Akapitzlist"/>
        <w:spacing w:after="200" w:line="276" w:lineRule="auto"/>
        <w:jc w:val="both"/>
        <w:rPr>
          <w:rFonts w:ascii="Lato" w:hAnsi="Lato"/>
          <w:lang w:val="en-US"/>
        </w:rPr>
      </w:pPr>
    </w:p>
    <w:p w:rsidR="00B22F40" w:rsidRPr="000151CC" w:rsidRDefault="00B22F40" w:rsidP="00744C7D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2" w:name="_Toc535488108"/>
      <w:r w:rsidRPr="000151CC">
        <w:rPr>
          <w:rFonts w:ascii="Lato" w:hAnsi="Lato"/>
          <w:color w:val="auto"/>
        </w:rPr>
        <w:t>Użyte komponenty środowiska VS</w:t>
      </w:r>
      <w:bookmarkEnd w:id="12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llections.Generic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mponentMode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ata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rawing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Linq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Tex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Windows.Form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IO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Xm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Diagnostic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Threading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SqlClien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Configuratio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OleDb;</w:t>
      </w:r>
    </w:p>
    <w:p w:rsidR="00B22F40" w:rsidRPr="000151CC" w:rsidRDefault="00B22F40" w:rsidP="00B22F40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3" w:name="_Toc535488109"/>
      <w:r w:rsidRPr="000151CC">
        <w:rPr>
          <w:rFonts w:ascii="Lato" w:hAnsi="Lato"/>
          <w:color w:val="auto"/>
        </w:rPr>
        <w:t>Opis funkcji i klas</w:t>
      </w:r>
      <w:bookmarkEnd w:id="13"/>
    </w:p>
    <w:p w:rsidR="00B22F40" w:rsidRPr="000151CC" w:rsidRDefault="00B22F40" w:rsidP="00B22F40">
      <w:pPr>
        <w:jc w:val="both"/>
        <w:rPr>
          <w:rFonts w:ascii="Lato" w:hAnsi="Lato" w:cs="Consolas"/>
        </w:rPr>
      </w:pPr>
      <w:r w:rsidRPr="000151CC">
        <w:rPr>
          <w:rFonts w:ascii="Lato" w:hAnsi="Lato" w:cs="Consolas"/>
        </w:rPr>
        <w:t>W niniejszym opisie przyjmuje się zasadę, że argumenty funkcji, które nie zostały opatrzone komentarzem są predefiniowane w VisualStudio.</w:t>
      </w:r>
    </w:p>
    <w:p w:rsidR="00B22F40" w:rsidRPr="000151CC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4" w:name="_Hlk535241646"/>
      <w:bookmarkStart w:id="15" w:name="_Toc535488110"/>
      <w:r w:rsidRPr="000151CC">
        <w:rPr>
          <w:rFonts w:ascii="Lato" w:hAnsi="Lato"/>
          <w:color w:val="auto"/>
        </w:rPr>
        <w:t>Klasa</w:t>
      </w:r>
      <w:r w:rsidR="00F76677" w:rsidRPr="000151CC">
        <w:rPr>
          <w:rFonts w:ascii="Lato" w:hAnsi="Lato"/>
          <w:color w:val="auto"/>
        </w:rPr>
        <w:t xml:space="preserve"> Main – start aplikacji</w:t>
      </w:r>
      <w:bookmarkEnd w:id="14"/>
      <w:r w:rsidR="00F76677" w:rsidRPr="000151CC">
        <w:rPr>
          <w:rFonts w:ascii="Lato" w:hAnsi="Lato"/>
          <w:color w:val="auto"/>
        </w:rPr>
        <w:t>.</w:t>
      </w:r>
      <w:bookmarkEnd w:id="15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Program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Progra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Główny punkt wejścia dla aplikacji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[STAThread]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Main()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}</w:t>
      </w:r>
    </w:p>
    <w:p w:rsidR="00B22F40" w:rsidRPr="000151CC" w:rsidRDefault="00B22F40" w:rsidP="00B22F40">
      <w:pPr>
        <w:rPr>
          <w:rFonts w:ascii="Lato" w:hAnsi="Lato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</w:p>
    <w:p w:rsidR="00822DC5" w:rsidRPr="000151CC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6" w:name="_Toc535488111"/>
      <w:r w:rsidRPr="000151CC">
        <w:rPr>
          <w:rFonts w:ascii="Lato" w:hAnsi="Lato"/>
          <w:color w:val="auto"/>
        </w:rPr>
        <w:t>Klasa Rest – hasło bazy danych MSACCESS.</w:t>
      </w:r>
      <w:bookmarkEnd w:id="16"/>
    </w:p>
    <w:p w:rsidR="00822DC5" w:rsidRPr="000151CC" w:rsidRDefault="00822DC5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9"/>
          <w:szCs w:val="19"/>
        </w:rPr>
      </w:pP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Rest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Rest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łączenie z bazą danych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ing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connection string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returns&gt;</w:t>
      </w:r>
      <w:r w:rsidRPr="000151CC">
        <w:rPr>
          <w:rFonts w:ascii="Lato" w:hAnsi="Lato" w:cs="Consolas"/>
          <w:color w:val="008000"/>
          <w:sz w:val="19"/>
          <w:szCs w:val="19"/>
        </w:rPr>
        <w:t>System.String.</w:t>
      </w:r>
      <w:r w:rsidRPr="000151CC">
        <w:rPr>
          <w:rFonts w:ascii="Lato" w:hAnsi="Lato" w:cs="Consolas"/>
          <w:color w:val="808080"/>
          <w:sz w:val="19"/>
          <w:szCs w:val="19"/>
        </w:rPr>
        <w:t>&lt;/returns&gt;</w:t>
      </w:r>
    </w:p>
    <w:p w:rsidR="00432F49" w:rsidRPr="000151CC" w:rsidRDefault="00432F49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nnection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String)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class Rest</w:t>
      </w:r>
    </w:p>
    <w:p w:rsidR="00432F49" w:rsidRPr="000151CC" w:rsidRDefault="00432F49" w:rsidP="00432F49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nsRest</w:t>
      </w:r>
    </w:p>
    <w:p w:rsidR="00FC66C3" w:rsidRPr="000151CC" w:rsidRDefault="00FC66C3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7" w:name="_Toc535488112"/>
      <w:r w:rsidRPr="000151CC">
        <w:rPr>
          <w:rFonts w:ascii="Lato" w:hAnsi="Lato"/>
          <w:color w:val="auto"/>
        </w:rPr>
        <w:t>Obsług połączeń z bazą danych</w:t>
      </w:r>
      <w:bookmarkEnd w:id="17"/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namespac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sAccess2DB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b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DataAdapter _adapter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omunikat błedu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łączenie z ba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bConnection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pens the 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leDbConnectio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wiera połaczenie jeśli jest zamknięte lub przerwan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openConnection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selec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lastRenderedPageBreak/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wybor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Selec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inser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dodan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Inser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dele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usunięc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Dele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upda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aktualiza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Upda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------------------------------------------------------------&gt;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MaszynyVO (){   }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VO() { }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kategor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lastRenderedPageBreak/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kategor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inwentarzow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inwentarzow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inwentarzow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fabry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fabry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fabry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produk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produ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produkcj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duc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duc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duc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djec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wartosc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wartosc plik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y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Zawartosc_pliku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zszerz ZDJ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zszerz ZDJ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zszerz_zdj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yspon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yspon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om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om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om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rot BH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rot BH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rot_BH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ost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ost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ost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kol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kol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kol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uwag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uwag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wag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techni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techni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pozycj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lastRenderedPageBreak/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kol_przeg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 ----------&gt; 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 po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z tabeli Maszyny Zdjęcie wybranej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szyny ---&gt; BUS 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lastRenderedPageBreak/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lastRenderedPageBreak/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class 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Czestotliwosc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lastRenderedPageBreak/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Wykorzystani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Wykorzysta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Kategori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</w:p>
    <w:p w:rsidR="002C224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BUS</w:t>
      </w:r>
    </w:p>
    <w:p w:rsidR="008C706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8C7068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8C7068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Kategoria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Kategori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Propozycj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Propozycja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VO() { }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C453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Propozycja dot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 Stan_techniczny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Stan_technicz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Stan_techniczny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BUS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 Dzial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zial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zial do którego należy maszyn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Op_nazwisko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255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Nazwa_operator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&gt; dowolne zapytanie z poziomu Form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Nazwa_oper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Operatora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Nazwa_operatora 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BUS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----------------------------------&amp;gt; dowolne zapytanie z poziomu Form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 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tabel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operator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Operator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la Operatora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        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VO() { }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Operator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Operator ---&gt;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erna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er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er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</w:t>
      </w:r>
      <w:r w:rsidR="00ED4422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pełnia tablicę pozycjami danych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Operator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BUS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/////////////////////////////////////////////////// Dysponent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ysponent 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</w:p>
    <w:p w:rsidR="0074475F" w:rsidRPr="000151CC" w:rsidRDefault="00D26A81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ysponen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VO() { }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dan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da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dan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isk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isk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isko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imi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im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imi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a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ysponent . ----------&gt; 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soba zatrządzając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D26A81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Dysponent  ---&gt;   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BUS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="00D26A81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 Osoba zarządzając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 osoby zarządzającej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Osobę zarządzającą 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Jeżeli Identyfikator == -1 oznacza że Osoby Zarządzającej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       Maszyny_Dyspone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szyn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</w:t>
      </w:r>
    </w:p>
    <w:p w:rsidR="00D804EA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szyny nazwa 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Dysponent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Dysponent -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D804EA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----------------------------------&amp;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Dysponent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--------------------- Materiał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jednostka miar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jednostka miar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uzyc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uzyc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uzyc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odpad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odpad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dpad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inimum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inimum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863D83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in_mat</w:t>
      </w:r>
    </w:p>
    <w:p w:rsidR="00863D83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potrzebowan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potrzebowan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apotrzebowan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g po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g po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g_po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} 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klasa dostępu (Data Access Object) do tabeli Materiały 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 po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a 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terialy ---&gt; BUS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BUS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czynnośc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terial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terialy. Jeśli ID == -1 to materialu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a Materialy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Magazyn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Magazyn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 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BUS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ybor_magazynu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Jednostka_miar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VO() { }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2914CB" w:rsidP="002914CB">
      <w:pPr>
        <w:autoSpaceDE w:val="0"/>
        <w:autoSpaceDN w:val="0"/>
        <w:adjustRightInd w:val="0"/>
        <w:spacing w:after="0" w:line="240" w:lineRule="auto"/>
        <w:ind w:firstLine="708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jednostka mia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ak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jednostki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 Rodzaj mat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Rodzaj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Rodzaj_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Rodzaj_matDA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Rodzaj_mat 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Nazwa_rodzaj_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BUS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terial nazw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V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klasa dostępu (Data Access Object) do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&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Warstwa operacji biznesowych tabeli Dostawca_Material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&amp;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terial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a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</w:t>
      </w:r>
      <w:r w:rsidR="002914CB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e okreslone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is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terialu z tabeli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ostawca_Material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e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// // // // // tabela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B528AE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link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link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Link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d information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d information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d_info_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dostępu (Data Access Object) do tabeli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Dostawcy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ostawca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namespace nsAccess2DB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FC66C3" w:rsidRPr="000151CC" w:rsidRDefault="00FC66C3" w:rsidP="00FC66C3">
      <w:pPr>
        <w:rPr>
          <w:rFonts w:ascii="Lato" w:hAnsi="Lato"/>
        </w:rPr>
      </w:pPr>
    </w:p>
    <w:p w:rsidR="00F76677" w:rsidRPr="000151CC" w:rsidRDefault="005614B1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8" w:name="_Toc535488113"/>
      <w:r w:rsidRPr="000151CC">
        <w:rPr>
          <w:rFonts w:ascii="Lato" w:hAnsi="Lato"/>
          <w:color w:val="auto"/>
        </w:rPr>
        <w:t xml:space="preserve">Obsługa działania programu – </w:t>
      </w:r>
      <w:r w:rsidR="00527F45" w:rsidRPr="000151CC">
        <w:rPr>
          <w:rFonts w:ascii="Lato" w:hAnsi="Lato"/>
          <w:color w:val="auto"/>
        </w:rPr>
        <w:t>Klasa</w:t>
      </w:r>
      <w:r w:rsidRPr="000151CC">
        <w:rPr>
          <w:rFonts w:ascii="Lato" w:hAnsi="Lato"/>
          <w:color w:val="auto"/>
        </w:rPr>
        <w:t xml:space="preserve"> główna.</w:t>
      </w:r>
      <w:bookmarkEnd w:id="18"/>
      <w:r w:rsidRPr="000151CC">
        <w:rPr>
          <w:rFonts w:ascii="Lato" w:hAnsi="Lato"/>
          <w:color w:val="auto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SpisFor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mplements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eealso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pisFor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ustawienia połączenie z bazą poprzez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etting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connection 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connStrin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rest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 _res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help file- plik pomocy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helpFile = Application.StartupPath + </w:t>
      </w:r>
      <w:r w:rsidRPr="000151CC">
        <w:rPr>
          <w:rFonts w:ascii="Lato" w:hAnsi="Lato" w:cs="Consolas"/>
          <w:color w:val="A31515"/>
          <w:sz w:val="19"/>
          <w:szCs w:val="19"/>
        </w:rPr>
        <w:t>"\\help.ch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wartosc pliku-dane odczytane z pliku zdjęc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>[] _zawartoscPliku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nazwa -nazwa katalogu tymczasowego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Nazwa = </w:t>
      </w:r>
      <w:r w:rsidRPr="000151CC">
        <w:rPr>
          <w:rFonts w:ascii="Lato" w:hAnsi="Lato" w:cs="Consolas"/>
          <w:color w:val="A31515"/>
          <w:sz w:val="19"/>
          <w:szCs w:val="19"/>
        </w:rPr>
        <w:t>"C:\\tempRemaGU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pelna nazwa katalogu tymczasowego - pelna nazw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PelnaNazwa =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>.Empty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Enum _status- status działania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en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_statu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{ edycja, nowy }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tatus form - wartośc statusu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tatusForm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tag przechowuje identyfikatory maszyn dla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>[] _maszynaTa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identifie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Id = -1; </w:t>
      </w:r>
      <w:r w:rsidRPr="000151CC">
        <w:rPr>
          <w:rFonts w:ascii="Lato" w:hAnsi="Lato" w:cs="Consolas"/>
          <w:color w:val="008000"/>
          <w:sz w:val="19"/>
          <w:szCs w:val="19"/>
        </w:rPr>
        <w:t>// identyfikator maszyny przy starcie program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j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dysponent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ysponent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terial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 _t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interwal przeglado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interwalPrzegladow = 365;    </w:t>
      </w:r>
      <w:r w:rsidRPr="000151CC">
        <w:rPr>
          <w:rFonts w:ascii="Lato" w:hAnsi="Lato" w:cs="Consolas"/>
          <w:color w:val="008000"/>
          <w:sz w:val="19"/>
          <w:szCs w:val="19"/>
        </w:rPr>
        <w:t>//w dniach = 1 rok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OperatorBUS _Operator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szynyBUS _maszyn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terialyBUS _material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sa umożliwiająca połączenie bazy danych za pomocą connectionStringa zapisanego w pliku xml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wymiany danych ustawień programu w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tings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XMLfil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Nazwa pliku xml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pisuje do pli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rit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ection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ścieżk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py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minutach sporzadzani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p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nazwa katalogu historii baz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historyDi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dniach sporządzania kopii bazy w katalogu histori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histor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}</w:t>
      </w:r>
      <w:r w:rsidRPr="000151CC">
        <w:rPr>
          <w:rFonts w:ascii="Lato" w:hAnsi="Lato" w:cs="Consolas"/>
          <w:color w:val="008000"/>
          <w:sz w:val="19"/>
          <w:szCs w:val="19"/>
        </w:rPr>
        <w:t>//class 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Połaczenie z bazą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Indeksowanie w zakładkach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tool tip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_t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();</w:t>
      </w:r>
    </w:p>
    <w:p w:rsidR="005614B1" w:rsidRPr="000151CC" w:rsidRDefault="00D77318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</w:t>
      </w:r>
      <w:r w:rsidR="005614B1" w:rsidRPr="000151CC">
        <w:rPr>
          <w:rFonts w:ascii="Lato" w:hAnsi="Lato" w:cs="Consolas"/>
          <w:color w:val="000000"/>
          <w:sz w:val="19"/>
          <w:szCs w:val="19"/>
        </w:rPr>
        <w:t>}</w:t>
      </w:r>
      <w:r w:rsidR="005614B1" w:rsidRPr="000151CC">
        <w:rPr>
          <w:rFonts w:ascii="Lato" w:hAnsi="Lato" w:cs="Consolas"/>
          <w:color w:val="008000"/>
          <w:sz w:val="19"/>
          <w:szCs w:val="19"/>
        </w:rPr>
        <w:t>//public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Wyświetla komunikaty chwilowe w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pokazKomunikat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resc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>Obsługuje tiki time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imer1_T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tawia datę i czas. 2018-02-14 11:06:21 format dat godzina indeks spacji dzieli ciąg na 2 podciagi data + godzin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DataAndTim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komponenty w zależności od indeksu zakładk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abControlZakladki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amiający okienko o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OProgramie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omiający pomoc programu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Help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z formularza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szy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ę maszyn w listBox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Liste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lnij operatorow maszyn - checked -box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v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_maszyn(CheckedListBox v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kategoriami maszyn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Kategori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Kategori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Kategori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ymi Dysponentów w zakładc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80808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bsługa comboBox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azw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inwentarzow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Inwentarzowy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typ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Typ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ind w:firstLine="708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fabryczn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r_fabryczny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pomieszczenia, w którym znajduje się maszyn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Pomieszczeni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dacie ostatniego przeglądu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Data_ost_przegladu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szynę po wpisaniu dowolnego ciągu wyrazó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Działami w których znajdują się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ozycjami częstotliwości Wykorzystan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zestotliwosc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przypisuje w combo identyfikator = nazwę częstotliwości wykorzystani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korzystanie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korzystanie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ropozycjami co zrobić z maszyną (zachować/złomować itp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Propozycje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Propozycj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Propozycj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stan techniczy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Stan_technicz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Stan_technicz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Stan_technicz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Nowa czyści formularz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Anuluj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Usuń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szyn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kazuje nazwę zdjęcia w formie lin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NazwaZdjecia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Wgraj/pokaż zdjęc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Pokaz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suń zdjęc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MaterialyNazw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terial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CheckedListBoxDostawcyMat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CheckedListBoxDostawcyMat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heckedBoxDostawcow(CheckedListBox v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ostawcy w checkedListBoxDostawcyMat (aktualizacja pól do odczytu danych wybranego dostawc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heckedListBoxDostawcyMat_SelectedIndex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formularzu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terialy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swieża dane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Material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checked boxy dostawców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ostawcowWMaterialach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biera rodzaj magazynu (materiały lub normali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bierzMaga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borMagazyn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borMagazyn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jednostkę miar dla Materiałów i Normali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Jednostka_miar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Jednostka_ma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Jednostka_ma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rodzaj materiału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Rodzaj_ma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Rodzaj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Rodzaj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inknięcie w link otwiera stronę z link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2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B22A95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nazw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typ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Typ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stanie minimalnym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Stan_min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ilości materiału w magazynie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Magazyn_ilosc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tywuje pola panelu materiałów bez pola stan magazynow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AktywujPanelMater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TODO wyszukiwarka materiał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teriał po dowolnym ciągu znaków w nazwie lub rodzaju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ę dostawców wg nazw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ListeDostawc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ostawc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worzy nowego dostawcę (wymaga przycisku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y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twiera link przy kliknięci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 = 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 param name= 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link z obiektu (wymaga uzycia klawisza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Link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cje po wciśnięciu przycisku Zapisz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przycisku Anuluj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pola dane dostawcy w zakładce Dostawc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ostawcy(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wybranego dostawcę po Identyfikatorz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operatorów maszyn po imieniu i nazwis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operator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maszyn dla d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la comboBoxOperato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Operator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wskaz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Operator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operator_maszy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dysponentów maszyn - nazwisko i imię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zakładce dysponent maszyn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Box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ysponentow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e listBoxMaszynyDysponent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zakładka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lastRenderedPageBreak/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public partial class SpisForm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RemaGUM</w:t>
      </w:r>
    </w:p>
    <w:p w:rsidR="00527F45" w:rsidRPr="000151CC" w:rsidRDefault="005614B1" w:rsidP="00527F45">
      <w:pPr>
        <w:rPr>
          <w:rFonts w:ascii="Lato" w:hAnsi="Lato"/>
        </w:rPr>
      </w:pPr>
      <w:r w:rsidRPr="000151CC">
        <w:rPr>
          <w:rFonts w:ascii="Lato" w:hAnsi="Lato"/>
        </w:rPr>
        <w:t xml:space="preserve"> </w:t>
      </w:r>
    </w:p>
    <w:p w:rsidR="00F76677" w:rsidRPr="000151CC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9" w:name="_Toc535488114"/>
      <w:r w:rsidRPr="000151CC">
        <w:rPr>
          <w:rFonts w:ascii="Lato" w:hAnsi="Lato"/>
          <w:color w:val="auto"/>
        </w:rPr>
        <w:t>Komponenty wizualne – okienko „o RemaGUM”.</w:t>
      </w:r>
      <w:bookmarkEnd w:id="19"/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FormORemaG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itializes a new instance of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FormORemaGU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.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F76677" w:rsidRPr="000151CC" w:rsidRDefault="00F76677" w:rsidP="00F76677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7824DB" w:rsidRPr="000151CC" w:rsidRDefault="007824DB" w:rsidP="007824D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0" w:name="_Toc535488115"/>
      <w:r w:rsidRPr="000151CC">
        <w:rPr>
          <w:rFonts w:ascii="Lato" w:hAnsi="Lato"/>
          <w:color w:val="auto"/>
        </w:rPr>
        <w:t>Opis funkcji i klas połączenia z bazą danych</w:t>
      </w:r>
      <w:bookmarkEnd w:id="20"/>
    </w:p>
    <w:p w:rsidR="00F76677" w:rsidRPr="000151CC" w:rsidRDefault="00495D41">
      <w:pPr>
        <w:rPr>
          <w:rFonts w:ascii="Lato" w:hAnsi="Lato"/>
        </w:rPr>
      </w:pPr>
      <w:r w:rsidRPr="000151CC">
        <w:rPr>
          <w:rFonts w:ascii="Lato" w:hAnsi="Lato"/>
        </w:rPr>
        <w:t>Połączenie z bazą danych MS Access odbywa się trojstopniowo</w:t>
      </w:r>
      <w:r w:rsidR="00E022C2" w:rsidRPr="000151CC">
        <w:rPr>
          <w:rFonts w:ascii="Lato" w:hAnsi="Lato"/>
        </w:rPr>
        <w:t xml:space="preserve"> poprzez</w:t>
      </w:r>
      <w:r w:rsidRPr="000151CC">
        <w:rPr>
          <w:rFonts w:ascii="Lato" w:hAnsi="Lato"/>
        </w:rPr>
        <w:t>:</w:t>
      </w:r>
    </w:p>
    <w:p w:rsidR="00495D41" w:rsidRPr="000151CC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klasa</w:t>
      </w:r>
      <w:r w:rsidRPr="000151CC">
        <w:rPr>
          <w:rFonts w:ascii="Lato" w:hAnsi="Lato"/>
        </w:rPr>
        <w:t xml:space="preserve"> </w:t>
      </w:r>
      <w:r w:rsidR="00495D41" w:rsidRPr="000151CC">
        <w:rPr>
          <w:rFonts w:ascii="Lato" w:hAnsi="Lato"/>
        </w:rPr>
        <w:t xml:space="preserve">z rozszerzeniem VO </w:t>
      </w:r>
      <w:r w:rsidRPr="000151CC">
        <w:rPr>
          <w:rFonts w:ascii="Lato" w:hAnsi="Lato"/>
        </w:rPr>
        <w:t xml:space="preserve">- </w:t>
      </w:r>
      <w:r w:rsidR="00495D41" w:rsidRPr="000151CC">
        <w:rPr>
          <w:rFonts w:ascii="Lato" w:hAnsi="Lato"/>
        </w:rPr>
        <w:t>wymiany danych z tabelą (pola tabeli, gettery i settery);</w:t>
      </w:r>
    </w:p>
    <w:p w:rsidR="00495D41" w:rsidRPr="000151CC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klasa</w:t>
      </w:r>
      <w:r w:rsidRPr="000151CC">
        <w:rPr>
          <w:rFonts w:ascii="Lato" w:hAnsi="Lato"/>
        </w:rPr>
        <w:t xml:space="preserve"> </w:t>
      </w:r>
      <w:r w:rsidR="00495D41" w:rsidRPr="000151CC">
        <w:rPr>
          <w:rFonts w:ascii="Lato" w:hAnsi="Lato"/>
        </w:rPr>
        <w:t xml:space="preserve">z rozszerzeniem DAO </w:t>
      </w:r>
      <w:r w:rsidRPr="000151CC">
        <w:rPr>
          <w:rFonts w:ascii="Lato" w:hAnsi="Lato"/>
        </w:rPr>
        <w:t xml:space="preserve">- </w:t>
      </w:r>
      <w:r w:rsidR="00495D41" w:rsidRPr="000151CC">
        <w:rPr>
          <w:rFonts w:ascii="Lato" w:hAnsi="Lato"/>
        </w:rPr>
        <w:t>dostęp (Data Access Object) do tabeli (</w:t>
      </w:r>
      <w:r w:rsidR="00EB7A86" w:rsidRPr="000151CC">
        <w:rPr>
          <w:rFonts w:ascii="Lato" w:hAnsi="Lato"/>
        </w:rPr>
        <w:t>connectionstring oraz zapytania SQL</w:t>
      </w:r>
      <w:r w:rsidR="00495D41" w:rsidRPr="000151CC">
        <w:rPr>
          <w:rFonts w:ascii="Lato" w:hAnsi="Lato"/>
        </w:rPr>
        <w:t>);</w:t>
      </w:r>
    </w:p>
    <w:p w:rsidR="00925D2A" w:rsidRPr="000151CC" w:rsidRDefault="00E022C2" w:rsidP="00293302">
      <w:pPr>
        <w:pStyle w:val="Akapitzlist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klasa</w:t>
      </w:r>
      <w:r w:rsidRPr="000151CC">
        <w:rPr>
          <w:rFonts w:ascii="Lato" w:hAnsi="Lato"/>
        </w:rPr>
        <w:t xml:space="preserve"> </w:t>
      </w:r>
      <w:r w:rsidR="00EB7A86" w:rsidRPr="000151CC">
        <w:rPr>
          <w:rFonts w:ascii="Lato" w:hAnsi="Lato"/>
        </w:rPr>
        <w:t xml:space="preserve">z rozszerzeniem BUS </w:t>
      </w:r>
      <w:r w:rsidRPr="000151CC">
        <w:rPr>
          <w:rFonts w:ascii="Lato" w:hAnsi="Lato"/>
        </w:rPr>
        <w:t xml:space="preserve">- </w:t>
      </w:r>
      <w:r w:rsidR="00EB7A86" w:rsidRPr="000151CC">
        <w:rPr>
          <w:rFonts w:ascii="Lato" w:hAnsi="Lato"/>
        </w:rPr>
        <w:t>obsługująca warstwę operacji biznesowych tabeli.</w:t>
      </w:r>
    </w:p>
    <w:p w:rsidR="00B30BF2" w:rsidRPr="000151CC" w:rsidRDefault="00B30BF2">
      <w:pPr>
        <w:rPr>
          <w:rFonts w:ascii="Lato" w:hAnsi="Lato"/>
        </w:rPr>
      </w:pPr>
    </w:p>
    <w:p w:rsidR="00BF6E33" w:rsidRPr="000151CC" w:rsidRDefault="0011505B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638800" cy="3203583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801" cy="3232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33" w:rsidRPr="000151CC" w:rsidRDefault="00BF6E33" w:rsidP="00B30BF2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337F1B" w:rsidRPr="000151CC">
        <w:rPr>
          <w:rFonts w:ascii="Lato" w:hAnsi="Lato"/>
          <w:i/>
        </w:rPr>
        <w:t>3</w:t>
      </w:r>
      <w:r w:rsidRPr="000151CC">
        <w:rPr>
          <w:rFonts w:ascii="Lato" w:hAnsi="Lato"/>
          <w:i/>
        </w:rPr>
        <w:t xml:space="preserve"> Powiązania klas modułu magazyn</w:t>
      </w:r>
      <w:r w:rsidR="00B30BF2" w:rsidRPr="000151CC">
        <w:rPr>
          <w:rFonts w:ascii="Lato" w:hAnsi="Lato"/>
          <w:i/>
        </w:rPr>
        <w:t>.</w:t>
      </w:r>
    </w:p>
    <w:p w:rsidR="00B30BF2" w:rsidRPr="000151CC" w:rsidRDefault="00B30BF2" w:rsidP="00B30BF2">
      <w:pPr>
        <w:jc w:val="center"/>
        <w:rPr>
          <w:rFonts w:ascii="Lato" w:hAnsi="Lato"/>
          <w:i/>
        </w:rPr>
      </w:pPr>
    </w:p>
    <w:p w:rsidR="00BF6E33" w:rsidRPr="000151CC" w:rsidRDefault="00B30BF2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466714" cy="4899527"/>
            <wp:effectExtent l="0" t="0" r="127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8557" cy="490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2E5" w:rsidRPr="000151CC" w:rsidRDefault="00B30BF2" w:rsidP="00197313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337F1B" w:rsidRPr="000151CC">
        <w:rPr>
          <w:rFonts w:ascii="Lato" w:hAnsi="Lato"/>
          <w:i/>
        </w:rPr>
        <w:t>4</w:t>
      </w:r>
      <w:r w:rsidRPr="000151CC">
        <w:rPr>
          <w:rFonts w:ascii="Lato" w:hAnsi="Lato"/>
          <w:i/>
        </w:rPr>
        <w:t xml:space="preserve"> Powiązania klas modułu maszyny.</w:t>
      </w:r>
      <w:r w:rsidR="008822E5" w:rsidRPr="000151CC">
        <w:rPr>
          <w:rFonts w:ascii="Lato" w:hAnsi="Lato"/>
          <w:i/>
        </w:rPr>
        <w:br w:type="page"/>
      </w:r>
    </w:p>
    <w:p w:rsidR="00193B28" w:rsidRPr="000151CC" w:rsidRDefault="00193B28" w:rsidP="00B30BF2">
      <w:pPr>
        <w:jc w:val="center"/>
        <w:rPr>
          <w:rFonts w:ascii="Lato" w:hAnsi="Lato"/>
          <w:i/>
        </w:rPr>
      </w:pPr>
    </w:p>
    <w:sdt>
      <w:sdtPr>
        <w:rPr>
          <w:rFonts w:ascii="Lato" w:hAnsi="Lato"/>
        </w:rPr>
        <w:id w:val="-1234703740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337F1B" w:rsidRPr="000151CC" w:rsidRDefault="00337F1B">
          <w:pPr>
            <w:pStyle w:val="Nagwekspisutreci"/>
            <w:rPr>
              <w:rFonts w:ascii="Lato" w:hAnsi="Lato"/>
            </w:rPr>
          </w:pPr>
          <w:r w:rsidRPr="000151CC">
            <w:rPr>
              <w:rFonts w:ascii="Lato" w:hAnsi="Lato"/>
            </w:rPr>
            <w:t>Spis treści</w:t>
          </w:r>
        </w:p>
        <w:p w:rsidR="000151CC" w:rsidRDefault="00337F1B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r w:rsidRPr="000151CC">
            <w:rPr>
              <w:rFonts w:ascii="Lato" w:hAnsi="Lato"/>
              <w:b/>
              <w:bCs/>
            </w:rPr>
            <w:fldChar w:fldCharType="begin"/>
          </w:r>
          <w:r w:rsidRPr="000151CC">
            <w:rPr>
              <w:rFonts w:ascii="Lato" w:hAnsi="Lato"/>
              <w:b/>
              <w:bCs/>
            </w:rPr>
            <w:instrText xml:space="preserve"> TOC \o "1-3" \h \z \u </w:instrText>
          </w:r>
          <w:r w:rsidRPr="000151CC">
            <w:rPr>
              <w:rFonts w:ascii="Lato" w:hAnsi="Lato"/>
              <w:b/>
              <w:bCs/>
            </w:rPr>
            <w:fldChar w:fldCharType="separate"/>
          </w:r>
          <w:hyperlink w:anchor="_Toc535488100" w:history="1">
            <w:r w:rsidR="000151CC" w:rsidRPr="00B550A8">
              <w:rPr>
                <w:rStyle w:val="Hipercze"/>
                <w:rFonts w:ascii="Lato" w:hAnsi="Lato"/>
                <w:noProof/>
              </w:rPr>
              <w:t>1.</w:t>
            </w:r>
            <w:r w:rsidR="000151CC">
              <w:rPr>
                <w:rFonts w:eastAsiaTheme="minorEastAsia"/>
                <w:noProof/>
                <w:lang w:eastAsia="pl-PL"/>
              </w:rPr>
              <w:tab/>
            </w:r>
            <w:r w:rsidR="000151CC" w:rsidRPr="00B550A8">
              <w:rPr>
                <w:rStyle w:val="Hipercze"/>
                <w:rFonts w:ascii="Lato" w:hAnsi="Lato"/>
                <w:noProof/>
              </w:rPr>
              <w:t>Zapotrzebowanie</w:t>
            </w:r>
            <w:r w:rsidR="000151CC">
              <w:rPr>
                <w:noProof/>
                <w:webHidden/>
              </w:rPr>
              <w:tab/>
            </w:r>
            <w:r w:rsidR="000151CC">
              <w:rPr>
                <w:noProof/>
                <w:webHidden/>
              </w:rPr>
              <w:fldChar w:fldCharType="begin"/>
            </w:r>
            <w:r w:rsidR="000151CC">
              <w:rPr>
                <w:noProof/>
                <w:webHidden/>
              </w:rPr>
              <w:instrText xml:space="preserve"> PAGEREF _Toc535488100 \h </w:instrText>
            </w:r>
            <w:r w:rsidR="000151CC">
              <w:rPr>
                <w:noProof/>
                <w:webHidden/>
              </w:rPr>
            </w:r>
            <w:r w:rsidR="000151CC">
              <w:rPr>
                <w:noProof/>
                <w:webHidden/>
              </w:rPr>
              <w:fldChar w:fldCharType="separate"/>
            </w:r>
            <w:r w:rsidR="000151CC">
              <w:rPr>
                <w:noProof/>
                <w:webHidden/>
              </w:rPr>
              <w:t>1</w:t>
            </w:r>
            <w:r w:rsidR="000151CC"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1" w:history="1">
            <w:r w:rsidRPr="00B550A8">
              <w:rPr>
                <w:rStyle w:val="Hipercze"/>
                <w:rFonts w:ascii="Lato" w:hAnsi="Lato"/>
                <w:noProof/>
              </w:rPr>
              <w:t>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Cel powst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2" w:history="1">
            <w:r w:rsidRPr="00B550A8">
              <w:rPr>
                <w:rStyle w:val="Hipercze"/>
                <w:rFonts w:ascii="Lato" w:hAnsi="Lato"/>
                <w:noProof/>
              </w:rPr>
              <w:t>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Wykorzystanie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3" w:history="1">
            <w:r w:rsidRPr="00B550A8">
              <w:rPr>
                <w:rStyle w:val="Hipercze"/>
                <w:rFonts w:ascii="Lato" w:hAnsi="Lato"/>
                <w:noProof/>
              </w:rPr>
              <w:t>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Zawartość projek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4" w:history="1">
            <w:r w:rsidRPr="00B550A8">
              <w:rPr>
                <w:rStyle w:val="Hipercze"/>
                <w:rFonts w:ascii="Lato" w:hAnsi="Lato"/>
                <w:noProof/>
              </w:rPr>
              <w:t>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Opis bazy danych MS ACCESS RemaG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5" w:history="1">
            <w:r w:rsidRPr="00B550A8">
              <w:rPr>
                <w:rStyle w:val="Hipercze"/>
                <w:rFonts w:ascii="Lato" w:hAnsi="Lato"/>
                <w:noProof/>
              </w:rPr>
              <w:t>5.1 Budowa modułu Magazy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6" w:history="1">
            <w:r w:rsidRPr="00B550A8">
              <w:rPr>
                <w:rStyle w:val="Hipercze"/>
                <w:rFonts w:ascii="Lato" w:hAnsi="Lato"/>
                <w:noProof/>
              </w:rPr>
              <w:t>5.2 Budowa modułu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7" w:history="1">
            <w:r w:rsidRPr="00B550A8">
              <w:rPr>
                <w:rStyle w:val="Hipercze"/>
                <w:rFonts w:ascii="Lato" w:hAnsi="Lato"/>
                <w:noProof/>
              </w:rPr>
              <w:t>6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Opcje kompila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8" w:history="1">
            <w:r w:rsidRPr="00B550A8">
              <w:rPr>
                <w:rStyle w:val="Hipercze"/>
                <w:rFonts w:ascii="Lato" w:hAnsi="Lato"/>
                <w:noProof/>
              </w:rPr>
              <w:t>7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Użyte komponenty środowiska 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09" w:history="1">
            <w:r w:rsidRPr="00B550A8">
              <w:rPr>
                <w:rStyle w:val="Hipercze"/>
                <w:rFonts w:ascii="Lato" w:hAnsi="Lato"/>
                <w:noProof/>
              </w:rPr>
              <w:t>8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Opis funkcji i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10" w:history="1">
            <w:r w:rsidRPr="00B550A8">
              <w:rPr>
                <w:rStyle w:val="Hipercze"/>
                <w:rFonts w:ascii="Lato" w:hAnsi="Lato"/>
                <w:noProof/>
              </w:rPr>
              <w:t>8.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Klasa Main – start aplikacji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11" w:history="1">
            <w:r w:rsidRPr="00B550A8">
              <w:rPr>
                <w:rStyle w:val="Hipercze"/>
                <w:rFonts w:ascii="Lato" w:hAnsi="Lato"/>
                <w:noProof/>
              </w:rPr>
              <w:t>8.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Klasa Rest – hasło bazy danych MSACCES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12" w:history="1">
            <w:r w:rsidRPr="00B550A8">
              <w:rPr>
                <w:rStyle w:val="Hipercze"/>
                <w:rFonts w:ascii="Lato" w:hAnsi="Lato"/>
                <w:noProof/>
              </w:rPr>
              <w:t>8.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Obsług połączeń z bazą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13" w:history="1">
            <w:r w:rsidRPr="00B550A8">
              <w:rPr>
                <w:rStyle w:val="Hipercze"/>
                <w:rFonts w:ascii="Lato" w:hAnsi="Lato"/>
                <w:noProof/>
              </w:rPr>
              <w:t>8.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Obsługa działania programu – Klasa główn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14" w:history="1">
            <w:r w:rsidRPr="00B550A8">
              <w:rPr>
                <w:rStyle w:val="Hipercze"/>
                <w:rFonts w:ascii="Lato" w:hAnsi="Lato"/>
                <w:noProof/>
              </w:rPr>
              <w:t>8.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Komponenty wizualne – okienko „o RemaGUM”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CC" w:rsidRDefault="000151CC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488115" w:history="1">
            <w:r w:rsidRPr="00B550A8">
              <w:rPr>
                <w:rStyle w:val="Hipercze"/>
                <w:rFonts w:ascii="Lato" w:hAnsi="Lato"/>
                <w:noProof/>
              </w:rPr>
              <w:t>9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B550A8">
              <w:rPr>
                <w:rStyle w:val="Hipercze"/>
                <w:rFonts w:ascii="Lato" w:hAnsi="Lato"/>
                <w:noProof/>
              </w:rPr>
              <w:t>Opis funkcji i klas połączenia z bazą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88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F1B" w:rsidRPr="000151CC" w:rsidRDefault="00337F1B">
          <w:pPr>
            <w:rPr>
              <w:rFonts w:ascii="Lato" w:hAnsi="Lato"/>
            </w:rPr>
          </w:pPr>
          <w:r w:rsidRPr="000151CC">
            <w:rPr>
              <w:rFonts w:ascii="Lato" w:hAnsi="Lato"/>
              <w:b/>
              <w:bCs/>
            </w:rPr>
            <w:fldChar w:fldCharType="end"/>
          </w:r>
        </w:p>
      </w:sdtContent>
    </w:sdt>
    <w:p w:rsidR="00B30BF2" w:rsidRPr="000151CC" w:rsidRDefault="00B30BF2">
      <w:pPr>
        <w:rPr>
          <w:rFonts w:ascii="Lato" w:hAnsi="Lato"/>
        </w:rPr>
      </w:pPr>
      <w:bookmarkStart w:id="21" w:name="_GoBack"/>
      <w:bookmarkEnd w:id="21"/>
    </w:p>
    <w:sectPr w:rsidR="00B30BF2" w:rsidRPr="000151CC" w:rsidSect="00193B28">
      <w:footerReference w:type="default" r:id="rId14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00A9E" w:rsidRDefault="00500A9E" w:rsidP="002E4812">
      <w:pPr>
        <w:spacing w:after="0" w:line="240" w:lineRule="auto"/>
      </w:pPr>
      <w:r>
        <w:separator/>
      </w:r>
    </w:p>
  </w:endnote>
  <w:endnote w:type="continuationSeparator" w:id="0">
    <w:p w:rsidR="00500A9E" w:rsidRDefault="00500A9E" w:rsidP="002E48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Lato">
    <w:panose1 w:val="020F0502020204030203"/>
    <w:charset w:val="EE"/>
    <w:family w:val="swiss"/>
    <w:pitch w:val="variable"/>
    <w:sig w:usb0="E10002FF" w:usb1="5000ECFF" w:usb2="0000002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8242575"/>
      <w:docPartObj>
        <w:docPartGallery w:val="Page Numbers (Bottom of Page)"/>
        <w:docPartUnique/>
      </w:docPartObj>
    </w:sdtPr>
    <w:sdtContent>
      <w:p w:rsidR="00A44F87" w:rsidRDefault="00A44F87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44F87" w:rsidRDefault="00A44F87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00A9E" w:rsidRDefault="00500A9E" w:rsidP="002E4812">
      <w:pPr>
        <w:spacing w:after="0" w:line="240" w:lineRule="auto"/>
      </w:pPr>
      <w:r>
        <w:separator/>
      </w:r>
    </w:p>
  </w:footnote>
  <w:footnote w:type="continuationSeparator" w:id="0">
    <w:p w:rsidR="00500A9E" w:rsidRDefault="00500A9E" w:rsidP="002E48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49AD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D2739"/>
    <w:multiLevelType w:val="hybridMultilevel"/>
    <w:tmpl w:val="3858E6F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F53EEB"/>
    <w:multiLevelType w:val="hybridMultilevel"/>
    <w:tmpl w:val="665C520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1F5387"/>
    <w:multiLevelType w:val="hybridMultilevel"/>
    <w:tmpl w:val="6E4847D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85F0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5560B57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29695503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1497C05"/>
    <w:multiLevelType w:val="hybridMultilevel"/>
    <w:tmpl w:val="4F90C3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EB15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DD2A31"/>
    <w:multiLevelType w:val="hybridMultilevel"/>
    <w:tmpl w:val="AD6A615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9466A7C"/>
    <w:multiLevelType w:val="hybridMultilevel"/>
    <w:tmpl w:val="D0E0DF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827C59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42722C"/>
    <w:multiLevelType w:val="hybridMultilevel"/>
    <w:tmpl w:val="D5302F2A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8219F7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BCC10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4E6409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00A4E3B"/>
    <w:multiLevelType w:val="hybridMultilevel"/>
    <w:tmpl w:val="EFBCB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7E27B5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1018F1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BEF3149"/>
    <w:multiLevelType w:val="hybridMultilevel"/>
    <w:tmpl w:val="D512B64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995594"/>
    <w:multiLevelType w:val="hybridMultilevel"/>
    <w:tmpl w:val="88EC34AA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64753A55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4A13C5E"/>
    <w:multiLevelType w:val="hybridMultilevel"/>
    <w:tmpl w:val="3E42E8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6CD2133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2132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CA67565"/>
    <w:multiLevelType w:val="hybridMultilevel"/>
    <w:tmpl w:val="E5E63F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BD03848"/>
    <w:multiLevelType w:val="hybridMultilevel"/>
    <w:tmpl w:val="9F505D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6"/>
  </w:num>
  <w:num w:numId="3">
    <w:abstractNumId w:val="12"/>
  </w:num>
  <w:num w:numId="4">
    <w:abstractNumId w:val="9"/>
  </w:num>
  <w:num w:numId="5">
    <w:abstractNumId w:val="10"/>
  </w:num>
  <w:num w:numId="6">
    <w:abstractNumId w:val="22"/>
  </w:num>
  <w:num w:numId="7">
    <w:abstractNumId w:val="25"/>
  </w:num>
  <w:num w:numId="8">
    <w:abstractNumId w:val="1"/>
  </w:num>
  <w:num w:numId="9">
    <w:abstractNumId w:val="2"/>
  </w:num>
  <w:num w:numId="10">
    <w:abstractNumId w:val="17"/>
  </w:num>
  <w:num w:numId="11">
    <w:abstractNumId w:val="8"/>
  </w:num>
  <w:num w:numId="12">
    <w:abstractNumId w:val="11"/>
  </w:num>
  <w:num w:numId="13">
    <w:abstractNumId w:val="23"/>
  </w:num>
  <w:num w:numId="14">
    <w:abstractNumId w:val="13"/>
  </w:num>
  <w:num w:numId="15">
    <w:abstractNumId w:val="19"/>
  </w:num>
  <w:num w:numId="16">
    <w:abstractNumId w:val="5"/>
  </w:num>
  <w:num w:numId="17">
    <w:abstractNumId w:val="15"/>
  </w:num>
  <w:num w:numId="18">
    <w:abstractNumId w:val="14"/>
  </w:num>
  <w:num w:numId="19">
    <w:abstractNumId w:val="0"/>
  </w:num>
  <w:num w:numId="20">
    <w:abstractNumId w:val="18"/>
  </w:num>
  <w:num w:numId="21">
    <w:abstractNumId w:val="6"/>
  </w:num>
  <w:num w:numId="22">
    <w:abstractNumId w:val="21"/>
  </w:num>
  <w:num w:numId="23">
    <w:abstractNumId w:val="20"/>
  </w:num>
  <w:num w:numId="24">
    <w:abstractNumId w:val="24"/>
  </w:num>
  <w:num w:numId="25">
    <w:abstractNumId w:val="7"/>
  </w:num>
  <w:num w:numId="26">
    <w:abstractNumId w:val="26"/>
  </w:num>
  <w:num w:numId="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9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05B"/>
    <w:rsid w:val="00010CBF"/>
    <w:rsid w:val="000151CC"/>
    <w:rsid w:val="000410BB"/>
    <w:rsid w:val="000D522C"/>
    <w:rsid w:val="000E5AF4"/>
    <w:rsid w:val="000F0FB1"/>
    <w:rsid w:val="0011505B"/>
    <w:rsid w:val="00134957"/>
    <w:rsid w:val="001458D8"/>
    <w:rsid w:val="001620C9"/>
    <w:rsid w:val="001854EB"/>
    <w:rsid w:val="00193B28"/>
    <w:rsid w:val="00193C90"/>
    <w:rsid w:val="00197313"/>
    <w:rsid w:val="001A6FFD"/>
    <w:rsid w:val="001B1EC8"/>
    <w:rsid w:val="001E5584"/>
    <w:rsid w:val="00270C91"/>
    <w:rsid w:val="002914CB"/>
    <w:rsid w:val="002B1035"/>
    <w:rsid w:val="002C2248"/>
    <w:rsid w:val="002E4812"/>
    <w:rsid w:val="00321AE4"/>
    <w:rsid w:val="00337F1B"/>
    <w:rsid w:val="003479B8"/>
    <w:rsid w:val="003E4DAA"/>
    <w:rsid w:val="00432F49"/>
    <w:rsid w:val="004366FA"/>
    <w:rsid w:val="00467389"/>
    <w:rsid w:val="00495D41"/>
    <w:rsid w:val="004E2EF6"/>
    <w:rsid w:val="00500A9E"/>
    <w:rsid w:val="00527F45"/>
    <w:rsid w:val="005614B1"/>
    <w:rsid w:val="005B7F8E"/>
    <w:rsid w:val="005C3E0B"/>
    <w:rsid w:val="006E019A"/>
    <w:rsid w:val="00716971"/>
    <w:rsid w:val="00722A1E"/>
    <w:rsid w:val="00725500"/>
    <w:rsid w:val="0074475F"/>
    <w:rsid w:val="00744C7D"/>
    <w:rsid w:val="007824DB"/>
    <w:rsid w:val="00822DC5"/>
    <w:rsid w:val="00863D83"/>
    <w:rsid w:val="008822E5"/>
    <w:rsid w:val="008841AB"/>
    <w:rsid w:val="008C3B9D"/>
    <w:rsid w:val="008C7068"/>
    <w:rsid w:val="008F5898"/>
    <w:rsid w:val="00904074"/>
    <w:rsid w:val="00925D2A"/>
    <w:rsid w:val="00957590"/>
    <w:rsid w:val="00A112DD"/>
    <w:rsid w:val="00A2284F"/>
    <w:rsid w:val="00A44F87"/>
    <w:rsid w:val="00A74184"/>
    <w:rsid w:val="00A963E4"/>
    <w:rsid w:val="00AA7A11"/>
    <w:rsid w:val="00B22A95"/>
    <w:rsid w:val="00B22F40"/>
    <w:rsid w:val="00B30BF2"/>
    <w:rsid w:val="00B528AE"/>
    <w:rsid w:val="00B90246"/>
    <w:rsid w:val="00B933A7"/>
    <w:rsid w:val="00BE6139"/>
    <w:rsid w:val="00BF6E33"/>
    <w:rsid w:val="00C10863"/>
    <w:rsid w:val="00C2617F"/>
    <w:rsid w:val="00C34465"/>
    <w:rsid w:val="00C45368"/>
    <w:rsid w:val="00C8297F"/>
    <w:rsid w:val="00C97C63"/>
    <w:rsid w:val="00D13BFC"/>
    <w:rsid w:val="00D26A81"/>
    <w:rsid w:val="00D77318"/>
    <w:rsid w:val="00D804EA"/>
    <w:rsid w:val="00E022C2"/>
    <w:rsid w:val="00E65120"/>
    <w:rsid w:val="00EB2190"/>
    <w:rsid w:val="00EB7A86"/>
    <w:rsid w:val="00ED4422"/>
    <w:rsid w:val="00EE06DC"/>
    <w:rsid w:val="00F154D6"/>
    <w:rsid w:val="00F34137"/>
    <w:rsid w:val="00F76677"/>
    <w:rsid w:val="00F76D9F"/>
    <w:rsid w:val="00FC6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800075"/>
  <w15:chartTrackingRefBased/>
  <w15:docId w15:val="{96A60484-491A-4CD4-8C26-12CB27231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193B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93B2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22D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193B28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Nagwek1Znak">
    <w:name w:val="Nagłówek 1 Znak"/>
    <w:basedOn w:val="Domylnaczcionkaakapitu"/>
    <w:link w:val="Nagwek1"/>
    <w:uiPriority w:val="9"/>
    <w:rsid w:val="00193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93B28"/>
    <w:pPr>
      <w:outlineLvl w:val="9"/>
    </w:pPr>
    <w:rPr>
      <w:lang w:eastAsia="pl-PL"/>
    </w:rPr>
  </w:style>
  <w:style w:type="paragraph" w:styleId="Spistreci2">
    <w:name w:val="toc 2"/>
    <w:basedOn w:val="Normalny"/>
    <w:next w:val="Normalny"/>
    <w:autoRedefine/>
    <w:uiPriority w:val="39"/>
    <w:unhideWhenUsed/>
    <w:rsid w:val="00193B28"/>
    <w:pPr>
      <w:spacing w:after="100"/>
      <w:ind w:left="220"/>
    </w:pPr>
  </w:style>
  <w:style w:type="character" w:styleId="Hipercze">
    <w:name w:val="Hyperlink"/>
    <w:basedOn w:val="Domylnaczcionkaakapitu"/>
    <w:uiPriority w:val="99"/>
    <w:unhideWhenUsed/>
    <w:rsid w:val="00193B28"/>
    <w:rPr>
      <w:color w:val="0563C1" w:themeColor="hyperlink"/>
      <w:u w:val="single"/>
    </w:rPr>
  </w:style>
  <w:style w:type="paragraph" w:styleId="Bezodstpw">
    <w:name w:val="No Spacing"/>
    <w:link w:val="BezodstpwZnak"/>
    <w:uiPriority w:val="1"/>
    <w:qFormat/>
    <w:rsid w:val="00193B28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193B28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E4812"/>
  </w:style>
  <w:style w:type="paragraph" w:styleId="Stopka">
    <w:name w:val="footer"/>
    <w:basedOn w:val="Normalny"/>
    <w:link w:val="Stopka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E4812"/>
  </w:style>
  <w:style w:type="character" w:styleId="UyteHipercze">
    <w:name w:val="FollowedHyperlink"/>
    <w:basedOn w:val="Domylnaczcionkaakapitu"/>
    <w:uiPriority w:val="99"/>
    <w:semiHidden/>
    <w:unhideWhenUsed/>
    <w:rsid w:val="00925D2A"/>
    <w:rPr>
      <w:color w:val="954F72"/>
      <w:u w:val="single"/>
    </w:rPr>
  </w:style>
  <w:style w:type="paragraph" w:customStyle="1" w:styleId="msonormal0">
    <w:name w:val="msonormal"/>
    <w:basedOn w:val="Normalny"/>
    <w:rsid w:val="00925D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Akapitzlist">
    <w:name w:val="List Paragraph"/>
    <w:basedOn w:val="Normalny"/>
    <w:uiPriority w:val="34"/>
    <w:qFormat/>
    <w:rsid w:val="00822DC5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822D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F34137"/>
    <w:pPr>
      <w:spacing w:after="100"/>
      <w:ind w:left="440"/>
    </w:pPr>
  </w:style>
  <w:style w:type="table" w:styleId="Tabela-Siatka">
    <w:name w:val="Table Grid"/>
    <w:basedOn w:val="Standardowy"/>
    <w:uiPriority w:val="39"/>
    <w:rsid w:val="000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8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CFC7A9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Główny Urząd Miar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6</TotalTime>
  <Pages>69</Pages>
  <Words>18813</Words>
  <Characters>112884</Characters>
  <Application>Microsoft Office Word</Application>
  <DocSecurity>0</DocSecurity>
  <Lines>940</Lines>
  <Paragraphs>26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Program RemaGUM</vt:lpstr>
    </vt:vector>
  </TitlesOfParts>
  <Company>Zakład Metrologi Interdyscyplinarnej, Pracownia Wsparcia Metrologii</Company>
  <LinksUpToDate>false</LinksUpToDate>
  <CharactersWithSpaces>131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RemaGUM</dc:title>
  <dc:subject>Opis rozwiązania</dc:subject>
  <dc:creator>Połatyńska Anna</dc:creator>
  <cp:keywords/>
  <dc:description/>
  <cp:lastModifiedBy>Polatyńska Anna</cp:lastModifiedBy>
  <cp:revision>18</cp:revision>
  <dcterms:created xsi:type="dcterms:W3CDTF">2019-01-14T08:52:00Z</dcterms:created>
  <dcterms:modified xsi:type="dcterms:W3CDTF">2019-01-17T10:33:00Z</dcterms:modified>
</cp:coreProperties>
</file>